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5CFCC97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Міністерство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освіт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і</w:t>
      </w:r>
      <w:r w:rsidRPr="00B441BF">
        <w:rPr>
          <w:rFonts w:ascii="Times New Roman" w:hAnsi="Times New Roman"/>
          <w:sz w:val="28"/>
          <w:szCs w:val="20"/>
          <w:lang w:val="ru-RU"/>
        </w:rPr>
        <w:t xml:space="preserve"> </w:t>
      </w:r>
      <w:r w:rsidRPr="00E376E9">
        <w:rPr>
          <w:rFonts w:ascii="Times New Roman" w:hAnsi="Times New Roman"/>
          <w:sz w:val="28"/>
          <w:szCs w:val="20"/>
          <w:lang w:val="ru-RU"/>
        </w:rPr>
        <w:t xml:space="preserve">науки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країни</w:t>
      </w:r>
      <w:proofErr w:type="spellEnd"/>
    </w:p>
    <w:p w14:paraId="5FE868FD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Національ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техніч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ніверситет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України</w:t>
      </w:r>
      <w:proofErr w:type="spellEnd"/>
    </w:p>
    <w:p w14:paraId="72108B39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“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Київськ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політехнічний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інститут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>”</w:t>
      </w:r>
    </w:p>
    <w:p w14:paraId="7FB9F753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Кафедра АСОІУ</w:t>
      </w:r>
    </w:p>
    <w:p w14:paraId="1C522177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15DAA4E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7FF40C9F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50953B8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</w:p>
    <w:p w14:paraId="08189491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ЗВІТ</w:t>
      </w:r>
    </w:p>
    <w:p w14:paraId="320823D7" w14:textId="2CCA2164" w:rsidR="0089416B" w:rsidRPr="00CF70D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 xml:space="preserve">про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виконання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лабораторної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proofErr w:type="gramStart"/>
      <w:r w:rsidRPr="00E376E9">
        <w:rPr>
          <w:rFonts w:ascii="Times New Roman" w:hAnsi="Times New Roman"/>
          <w:sz w:val="28"/>
          <w:szCs w:val="20"/>
          <w:lang w:val="ru-RU"/>
        </w:rPr>
        <w:t>робот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 xml:space="preserve">  №</w:t>
      </w:r>
      <w:proofErr w:type="gramEnd"/>
      <w:r w:rsidRPr="00E376E9">
        <w:rPr>
          <w:rFonts w:ascii="Times New Roman" w:hAnsi="Times New Roman"/>
          <w:sz w:val="28"/>
          <w:szCs w:val="20"/>
          <w:lang w:val="ru-RU"/>
        </w:rPr>
        <w:t xml:space="preserve"> </w:t>
      </w:r>
      <w:r w:rsidR="005C343F">
        <w:rPr>
          <w:rFonts w:ascii="Times New Roman" w:hAnsi="Times New Roman"/>
          <w:sz w:val="28"/>
          <w:szCs w:val="20"/>
          <w:lang w:val="ru-RU"/>
        </w:rPr>
        <w:t>4</w:t>
      </w:r>
    </w:p>
    <w:p w14:paraId="7D53CC8A" w14:textId="77777777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 xml:space="preserve">з </w:t>
      </w:r>
      <w:proofErr w:type="spellStart"/>
      <w:r w:rsidRPr="00E376E9">
        <w:rPr>
          <w:rFonts w:ascii="Times New Roman" w:hAnsi="Times New Roman"/>
          <w:sz w:val="28"/>
          <w:szCs w:val="20"/>
          <w:lang w:val="ru-RU"/>
        </w:rPr>
        <w:t>дисципліни</w:t>
      </w:r>
      <w:proofErr w:type="spellEnd"/>
    </w:p>
    <w:p w14:paraId="12DAB762" w14:textId="22776794" w:rsidR="0089416B" w:rsidRPr="00E376E9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  <w:lang w:val="ru-RU"/>
        </w:rPr>
      </w:pPr>
      <w:r w:rsidRPr="00E376E9">
        <w:rPr>
          <w:rFonts w:ascii="Times New Roman" w:hAnsi="Times New Roman"/>
          <w:sz w:val="28"/>
          <w:szCs w:val="20"/>
          <w:lang w:val="ru-RU"/>
        </w:rPr>
        <w:t>“</w:t>
      </w:r>
      <w:proofErr w:type="spellStart"/>
      <w:r w:rsidR="002640C4">
        <w:rPr>
          <w:rFonts w:ascii="Times New Roman" w:hAnsi="Times New Roman"/>
          <w:sz w:val="28"/>
          <w:szCs w:val="20"/>
          <w:lang w:val="ru-RU"/>
        </w:rPr>
        <w:t>Дискретні</w:t>
      </w:r>
      <w:proofErr w:type="spellEnd"/>
      <w:r w:rsidR="002640C4">
        <w:rPr>
          <w:rFonts w:ascii="Times New Roman" w:hAnsi="Times New Roman"/>
          <w:sz w:val="28"/>
          <w:szCs w:val="20"/>
          <w:lang w:val="ru-RU"/>
        </w:rPr>
        <w:t xml:space="preserve"> </w:t>
      </w:r>
      <w:proofErr w:type="spellStart"/>
      <w:r w:rsidR="002640C4">
        <w:rPr>
          <w:rFonts w:ascii="Times New Roman" w:hAnsi="Times New Roman"/>
          <w:sz w:val="28"/>
          <w:szCs w:val="20"/>
          <w:lang w:val="ru-RU"/>
        </w:rPr>
        <w:t>структури</w:t>
      </w:r>
      <w:proofErr w:type="spellEnd"/>
      <w:r w:rsidRPr="00E376E9">
        <w:rPr>
          <w:rFonts w:ascii="Times New Roman" w:hAnsi="Times New Roman"/>
          <w:sz w:val="28"/>
          <w:szCs w:val="20"/>
          <w:lang w:val="ru-RU"/>
        </w:rPr>
        <w:t>”</w:t>
      </w:r>
    </w:p>
    <w:p w14:paraId="08DE640D" w14:textId="683CDFF6" w:rsidR="002640C4" w:rsidRPr="001B393F" w:rsidRDefault="0089416B" w:rsidP="002640C4">
      <w:pPr>
        <w:spacing w:after="360" w:line="360" w:lineRule="auto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  <w:proofErr w:type="spellStart"/>
      <w:proofErr w:type="gramStart"/>
      <w:r w:rsidRPr="00E376E9">
        <w:rPr>
          <w:rFonts w:ascii="Times New Roman" w:hAnsi="Times New Roman"/>
          <w:sz w:val="28"/>
          <w:szCs w:val="20"/>
          <w:lang w:val="ru-RU"/>
        </w:rPr>
        <w:t>Тема:</w:t>
      </w:r>
      <w:r w:rsidR="005C343F">
        <w:rPr>
          <w:rFonts w:ascii="Times New Roman" w:hAnsi="Times New Roman"/>
          <w:sz w:val="28"/>
          <w:szCs w:val="20"/>
          <w:lang w:val="ru-RU"/>
        </w:rPr>
        <w:t>Дерева.Бінарні</w:t>
      </w:r>
      <w:proofErr w:type="spellEnd"/>
      <w:proofErr w:type="gramEnd"/>
      <w:r w:rsidR="005C343F">
        <w:rPr>
          <w:rFonts w:ascii="Times New Roman" w:hAnsi="Times New Roman"/>
          <w:sz w:val="28"/>
          <w:szCs w:val="20"/>
          <w:lang w:val="ru-RU"/>
        </w:rPr>
        <w:t xml:space="preserve"> дерева </w:t>
      </w:r>
      <w:proofErr w:type="spellStart"/>
      <w:r w:rsidR="005C343F">
        <w:rPr>
          <w:rFonts w:ascii="Times New Roman" w:hAnsi="Times New Roman"/>
          <w:sz w:val="28"/>
          <w:szCs w:val="20"/>
          <w:lang w:val="ru-RU"/>
        </w:rPr>
        <w:t>пошуку</w:t>
      </w:r>
      <w:proofErr w:type="spellEnd"/>
      <w:r w:rsidR="005C343F">
        <w:rPr>
          <w:rFonts w:ascii="Times New Roman" w:hAnsi="Times New Roman"/>
          <w:sz w:val="28"/>
          <w:szCs w:val="20"/>
          <w:lang w:val="ru-RU"/>
        </w:rPr>
        <w:t>. АВЛ-дерева.</w:t>
      </w:r>
    </w:p>
    <w:p w14:paraId="32E87027" w14:textId="77777777" w:rsidR="002E16C8" w:rsidRPr="002E16C8" w:rsidRDefault="002E16C8" w:rsidP="002E16C8">
      <w:pPr>
        <w:spacing w:after="280"/>
        <w:jc w:val="center"/>
        <w:rPr>
          <w:rFonts w:ascii="Times New Roman CYR" w:hAnsi="Times New Roman CYR"/>
          <w:caps/>
          <w:sz w:val="28"/>
          <w:szCs w:val="28"/>
          <w:lang w:val="ru-RU"/>
        </w:rPr>
      </w:pPr>
    </w:p>
    <w:tbl>
      <w:tblPr>
        <w:tblpPr w:leftFromText="180" w:rightFromText="180" w:vertAnchor="text" w:horzAnchor="margin" w:tblpXSpec="center" w:tblpY="33"/>
        <w:tblW w:w="0" w:type="auto"/>
        <w:tblLook w:val="0000" w:firstRow="0" w:lastRow="0" w:firstColumn="0" w:lastColumn="0" w:noHBand="0" w:noVBand="0"/>
      </w:tblPr>
      <w:tblGrid>
        <w:gridCol w:w="3224"/>
        <w:gridCol w:w="2353"/>
        <w:gridCol w:w="2629"/>
      </w:tblGrid>
      <w:tr w:rsidR="00483260" w14:paraId="2554B125" w14:textId="77777777" w:rsidTr="000610F0">
        <w:trPr>
          <w:trHeight w:val="338"/>
        </w:trPr>
        <w:tc>
          <w:tcPr>
            <w:tcW w:w="3224" w:type="dxa"/>
          </w:tcPr>
          <w:p w14:paraId="184D4D08" w14:textId="77777777" w:rsidR="00483260" w:rsidRDefault="00483260" w:rsidP="00802715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0"/>
              </w:rPr>
              <w:t>Прийняв</w:t>
            </w:r>
            <w:proofErr w:type="spellEnd"/>
            <w:r>
              <w:rPr>
                <w:rFonts w:ascii="Times New Roman" w:hAnsi="Times New Roman"/>
                <w:sz w:val="28"/>
                <w:szCs w:val="20"/>
              </w:rPr>
              <w:t>:</w:t>
            </w:r>
          </w:p>
        </w:tc>
        <w:tc>
          <w:tcPr>
            <w:tcW w:w="2353" w:type="dxa"/>
          </w:tcPr>
          <w:p w14:paraId="6890F675" w14:textId="77777777" w:rsidR="00483260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</w:p>
        </w:tc>
        <w:tc>
          <w:tcPr>
            <w:tcW w:w="2629" w:type="dxa"/>
          </w:tcPr>
          <w:p w14:paraId="1C4BDC72" w14:textId="77777777" w:rsidR="00483260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</w:rPr>
            </w:pPr>
            <w:r>
              <w:rPr>
                <w:rFonts w:ascii="Times New Roman" w:hAnsi="Times New Roman"/>
                <w:sz w:val="28"/>
                <w:szCs w:val="20"/>
              </w:rPr>
              <w:t>Виконав:</w:t>
            </w:r>
          </w:p>
        </w:tc>
      </w:tr>
      <w:tr w:rsidR="00483260" w14:paraId="44786ACA" w14:textId="77777777" w:rsidTr="000610F0">
        <w:trPr>
          <w:trHeight w:val="1294"/>
        </w:trPr>
        <w:tc>
          <w:tcPr>
            <w:tcW w:w="3224" w:type="dxa"/>
          </w:tcPr>
          <w:p w14:paraId="3D1CA6F7" w14:textId="7071DEAB" w:rsidR="00483260" w:rsidRPr="000610F0" w:rsidRDefault="00840043" w:rsidP="00802715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hyperlink r:id="rId8" w:tooltip="старший викладач Москаленко Наталія Володимирівна" w:history="1">
              <w:proofErr w:type="spellStart"/>
              <w:proofErr w:type="gramStart"/>
              <w:r w:rsidR="000610F0" w:rsidRPr="000610F0">
                <w:rPr>
                  <w:rFonts w:ascii="Times New Roman" w:hAnsi="Times New Roman"/>
                  <w:sz w:val="28"/>
                  <w:szCs w:val="28"/>
                  <w:lang w:val="ru-RU"/>
                </w:rPr>
                <w:t>ст.вик</w:t>
              </w:r>
              <w:proofErr w:type="spellEnd"/>
              <w:proofErr w:type="gramEnd"/>
              <w:r w:rsidR="000610F0" w:rsidRPr="000610F0">
                <w:rPr>
                  <w:rFonts w:ascii="Times New Roman" w:hAnsi="Times New Roman"/>
                  <w:sz w:val="28"/>
                  <w:szCs w:val="28"/>
                  <w:lang w:val="ru-RU"/>
                </w:rPr>
                <w:t>. Москаленко Н. В.</w:t>
              </w:r>
            </w:hyperlink>
          </w:p>
        </w:tc>
        <w:tc>
          <w:tcPr>
            <w:tcW w:w="2353" w:type="dxa"/>
          </w:tcPr>
          <w:p w14:paraId="0F3E395C" w14:textId="77777777" w:rsidR="00483260" w:rsidRPr="000610F0" w:rsidRDefault="00483260" w:rsidP="00483260">
            <w:pPr>
              <w:spacing w:line="360" w:lineRule="auto"/>
              <w:jc w:val="both"/>
              <w:rPr>
                <w:rFonts w:ascii="Times New Roman" w:hAnsi="Times New Roman"/>
                <w:sz w:val="28"/>
                <w:szCs w:val="20"/>
                <w:lang w:val="ru-RU"/>
              </w:rPr>
            </w:pPr>
          </w:p>
        </w:tc>
        <w:tc>
          <w:tcPr>
            <w:tcW w:w="2629" w:type="dxa"/>
          </w:tcPr>
          <w:p w14:paraId="612B39EA" w14:textId="77777777" w:rsidR="00483260" w:rsidRPr="00E376E9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>студент 1-го курсу</w:t>
            </w:r>
          </w:p>
          <w:p w14:paraId="5259A863" w14:textId="77777777" w:rsidR="00483260" w:rsidRPr="00E376E9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>гр. ІП-</w:t>
            </w:r>
            <w:r>
              <w:rPr>
                <w:rFonts w:ascii="Times New Roman" w:hAnsi="Times New Roman"/>
                <w:sz w:val="28"/>
                <w:szCs w:val="20"/>
                <w:lang w:val="ru-RU"/>
              </w:rPr>
              <w:t>81</w:t>
            </w:r>
            <w:r w:rsidRPr="00E376E9"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ФІОТ</w:t>
            </w:r>
          </w:p>
          <w:p w14:paraId="549DCAC3" w14:textId="77777777" w:rsidR="00483260" w:rsidRPr="0089416B" w:rsidRDefault="00483260" w:rsidP="00483260">
            <w:pPr>
              <w:spacing w:line="360" w:lineRule="auto"/>
              <w:jc w:val="center"/>
              <w:rPr>
                <w:rFonts w:ascii="Times New Roman" w:hAnsi="Times New Roman"/>
                <w:sz w:val="28"/>
                <w:szCs w:val="20"/>
                <w:lang w:val="ru-RU"/>
              </w:rPr>
            </w:pPr>
            <w:r>
              <w:rPr>
                <w:rFonts w:ascii="Times New Roman" w:hAnsi="Times New Roman"/>
                <w:sz w:val="28"/>
                <w:szCs w:val="20"/>
              </w:rPr>
              <w:t>П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ru-RU"/>
              </w:rPr>
              <w:t>едоренко</w:t>
            </w:r>
            <w:proofErr w:type="spellEnd"/>
            <w:r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/>
                <w:sz w:val="28"/>
                <w:szCs w:val="20"/>
                <w:lang w:val="ru-RU"/>
              </w:rPr>
              <w:t>Микита</w:t>
            </w:r>
            <w:proofErr w:type="spellEnd"/>
            <w:r>
              <w:rPr>
                <w:rFonts w:ascii="Times New Roman" w:hAnsi="Times New Roman"/>
                <w:sz w:val="28"/>
                <w:szCs w:val="20"/>
                <w:lang w:val="ru-RU"/>
              </w:rPr>
              <w:t xml:space="preserve"> Русланович</w:t>
            </w:r>
          </w:p>
        </w:tc>
      </w:tr>
    </w:tbl>
    <w:p w14:paraId="0989EFEA" w14:textId="77777777" w:rsidR="0089416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3D058FC0" w14:textId="77777777" w:rsidR="0089416B" w:rsidRDefault="0089416B" w:rsidP="0089416B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7618B2CE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3843FC77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61CA9F2E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62ECEE02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1124007B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210AEA08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157D4AD4" w14:textId="77777777" w:rsidR="00B1574D" w:rsidRDefault="00B1574D" w:rsidP="00922FC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</w:p>
    <w:p w14:paraId="77FB6FF3" w14:textId="261AE0FD" w:rsidR="00AF2DC3" w:rsidRPr="007F3ED1" w:rsidRDefault="0089416B" w:rsidP="007F3ED1">
      <w:pPr>
        <w:spacing w:line="360" w:lineRule="auto"/>
        <w:jc w:val="center"/>
        <w:rPr>
          <w:rFonts w:ascii="Times New Roman" w:hAnsi="Times New Roman"/>
          <w:sz w:val="28"/>
          <w:szCs w:val="20"/>
        </w:rPr>
      </w:pPr>
      <w:proofErr w:type="spellStart"/>
      <w:r>
        <w:rPr>
          <w:rFonts w:ascii="Times New Roman" w:hAnsi="Times New Roman"/>
          <w:sz w:val="28"/>
          <w:szCs w:val="20"/>
        </w:rPr>
        <w:t>Київ</w:t>
      </w:r>
      <w:proofErr w:type="spellEnd"/>
      <w:r>
        <w:rPr>
          <w:rFonts w:ascii="Times New Roman" w:hAnsi="Times New Roman"/>
          <w:sz w:val="28"/>
          <w:szCs w:val="20"/>
        </w:rPr>
        <w:t xml:space="preserve"> 2018</w:t>
      </w:r>
      <w:r>
        <w:rPr>
          <w:sz w:val="28"/>
          <w:szCs w:val="20"/>
        </w:rPr>
        <w:br w:type="page"/>
      </w: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51211338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402BC0F" w14:textId="516206DE" w:rsidR="00AF2DC3" w:rsidRPr="00AF2DC3" w:rsidRDefault="00AF2DC3">
          <w:pPr>
            <w:pStyle w:val="TOCHeading"/>
            <w:rPr>
              <w:lang w:val="ru-RU"/>
            </w:rPr>
          </w:pPr>
          <w:proofErr w:type="spellStart"/>
          <w:r>
            <w:rPr>
              <w:lang w:val="ru-RU"/>
            </w:rPr>
            <w:t>Зміст</w:t>
          </w:r>
          <w:proofErr w:type="spellEnd"/>
        </w:p>
        <w:p w14:paraId="072B409B" w14:textId="39BBCB77" w:rsidR="009F2BBA" w:rsidRDefault="00AF2DC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2507274" w:history="1">
            <w:r w:rsidR="009F2BBA" w:rsidRPr="00050702">
              <w:rPr>
                <w:rStyle w:val="Hyperlink"/>
                <w:noProof/>
                <w:lang w:val="ru-RU"/>
              </w:rPr>
              <w:t>1 МЕТА РОБОТ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4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3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215A3B59" w14:textId="6C423AFD" w:rsidR="009F2BBA" w:rsidRDefault="0084004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5" w:history="1">
            <w:r w:rsidR="009F2BBA" w:rsidRPr="00050702">
              <w:rPr>
                <w:rStyle w:val="Hyperlink"/>
                <w:noProof/>
                <w:lang w:val="ru-RU"/>
              </w:rPr>
              <w:t>2</w:t>
            </w:r>
            <w:r w:rsidR="009F2BBA">
              <w:rPr>
                <w:rStyle w:val="Hyperlink"/>
                <w:noProof/>
                <w:lang w:val="ru-RU"/>
              </w:rPr>
              <w:t xml:space="preserve"> </w:t>
            </w:r>
            <w:r w:rsidR="009F2BBA" w:rsidRPr="00050702">
              <w:rPr>
                <w:rStyle w:val="Hyperlink"/>
                <w:noProof/>
                <w:lang w:val="ru-RU"/>
              </w:rPr>
              <w:t>ПОСТАНОВКА ЗАДАЧІ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5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4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1DA39249" w14:textId="43DDE195" w:rsidR="009F2BBA" w:rsidRDefault="0084004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6" w:history="1">
            <w:r w:rsidR="009F2BBA" w:rsidRPr="00050702">
              <w:rPr>
                <w:rStyle w:val="Hyperlink"/>
                <w:noProof/>
                <w:lang w:val="ru-RU"/>
              </w:rPr>
              <w:t>3 БЛОК СХЕМА АЛГОРИТМУ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6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5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272FC2E7" w14:textId="3223F60F" w:rsidR="009F2BBA" w:rsidRDefault="0084004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7" w:history="1">
            <w:r w:rsidR="009F2BBA" w:rsidRPr="00050702">
              <w:rPr>
                <w:rStyle w:val="Hyperlink"/>
                <w:noProof/>
                <w:lang w:val="ru-RU"/>
              </w:rPr>
              <w:t>4 ТЕКСТ ПРОГРАМНОГО КОДУ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7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6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6E54DD39" w14:textId="28A36AA1" w:rsidR="009F2BBA" w:rsidRDefault="0084004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8" w:history="1">
            <w:r w:rsidR="009F2BBA" w:rsidRPr="00050702">
              <w:rPr>
                <w:rStyle w:val="Hyperlink"/>
                <w:noProof/>
                <w:lang w:val="ru-RU"/>
              </w:rPr>
              <w:t>5 РЕЗУЛЬТАТИ РОБОТИ ПРОГРАМ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8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7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48B7D495" w14:textId="01866BEC" w:rsidR="009F2BBA" w:rsidRDefault="0084004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79" w:history="1">
            <w:r w:rsidR="009F2BBA" w:rsidRPr="00050702">
              <w:rPr>
                <w:rStyle w:val="Hyperlink"/>
                <w:noProof/>
                <w:lang w:val="ru-RU"/>
              </w:rPr>
              <w:t>ВИСНОВКИ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79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8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4F634227" w14:textId="02A1587B" w:rsidR="009F2BBA" w:rsidRDefault="00840043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</w:rPr>
          </w:pPr>
          <w:hyperlink w:anchor="_Toc2507280" w:history="1">
            <w:r w:rsidR="009F2BBA" w:rsidRPr="00050702">
              <w:rPr>
                <w:rStyle w:val="Hyperlink"/>
                <w:noProof/>
                <w:lang w:val="ru-RU"/>
              </w:rPr>
              <w:t>Додаток</w:t>
            </w:r>
            <w:r w:rsidR="009F2BBA">
              <w:rPr>
                <w:noProof/>
                <w:webHidden/>
              </w:rPr>
              <w:tab/>
            </w:r>
            <w:r w:rsidR="009F2BBA">
              <w:rPr>
                <w:noProof/>
                <w:webHidden/>
              </w:rPr>
              <w:fldChar w:fldCharType="begin"/>
            </w:r>
            <w:r w:rsidR="009F2BBA">
              <w:rPr>
                <w:noProof/>
                <w:webHidden/>
              </w:rPr>
              <w:instrText xml:space="preserve"> PAGEREF _Toc2507280 \h </w:instrText>
            </w:r>
            <w:r w:rsidR="009F2BBA">
              <w:rPr>
                <w:noProof/>
                <w:webHidden/>
              </w:rPr>
            </w:r>
            <w:r w:rsidR="009F2BBA">
              <w:rPr>
                <w:noProof/>
                <w:webHidden/>
              </w:rPr>
              <w:fldChar w:fldCharType="separate"/>
            </w:r>
            <w:r w:rsidR="009F2BBA">
              <w:rPr>
                <w:noProof/>
                <w:webHidden/>
              </w:rPr>
              <w:t>9</w:t>
            </w:r>
            <w:r w:rsidR="009F2BBA">
              <w:rPr>
                <w:noProof/>
                <w:webHidden/>
              </w:rPr>
              <w:fldChar w:fldCharType="end"/>
            </w:r>
          </w:hyperlink>
        </w:p>
        <w:p w14:paraId="77F54BCF" w14:textId="17B49E57" w:rsidR="00AF2DC3" w:rsidRDefault="00AF2DC3">
          <w:r>
            <w:rPr>
              <w:b/>
              <w:bCs/>
              <w:noProof/>
            </w:rPr>
            <w:fldChar w:fldCharType="end"/>
          </w:r>
        </w:p>
      </w:sdtContent>
    </w:sdt>
    <w:p w14:paraId="4EEA889E" w14:textId="1B2866C6" w:rsidR="00AF2DC3" w:rsidRDefault="00AF2DC3">
      <w:pPr>
        <w:rPr>
          <w:rFonts w:asciiTheme="majorHAnsi" w:eastAsiaTheme="majorEastAsia" w:hAnsiTheme="majorHAnsi" w:cstheme="majorBidi"/>
          <w:b/>
          <w:bCs/>
          <w:kern w:val="28"/>
          <w:sz w:val="28"/>
          <w:szCs w:val="20"/>
        </w:rPr>
      </w:pPr>
    </w:p>
    <w:p w14:paraId="6DA1CD4D" w14:textId="77777777" w:rsidR="00AF2DC3" w:rsidRDefault="00AF2DC3" w:rsidP="00483260">
      <w:pPr>
        <w:pStyle w:val="Title"/>
        <w:rPr>
          <w:lang w:val="ru-RU"/>
        </w:rPr>
      </w:pPr>
    </w:p>
    <w:p w14:paraId="0DEBE000" w14:textId="77777777" w:rsidR="00AF2DC3" w:rsidRDefault="00AF2DC3" w:rsidP="00483260">
      <w:pPr>
        <w:pStyle w:val="Title"/>
        <w:rPr>
          <w:lang w:val="ru-RU"/>
        </w:rPr>
      </w:pPr>
    </w:p>
    <w:p w14:paraId="0664E407" w14:textId="77777777" w:rsidR="00AF2DC3" w:rsidRDefault="00AF2DC3" w:rsidP="00483260">
      <w:pPr>
        <w:pStyle w:val="Title"/>
        <w:rPr>
          <w:lang w:val="ru-RU"/>
        </w:rPr>
      </w:pPr>
    </w:p>
    <w:p w14:paraId="16AA1A68" w14:textId="77777777" w:rsidR="00AF2DC3" w:rsidRDefault="00AF2DC3" w:rsidP="00483260">
      <w:pPr>
        <w:pStyle w:val="Title"/>
        <w:rPr>
          <w:lang w:val="ru-RU"/>
        </w:rPr>
      </w:pPr>
    </w:p>
    <w:p w14:paraId="6E5B1FFD" w14:textId="77777777" w:rsidR="00AF2DC3" w:rsidRDefault="00AF2DC3" w:rsidP="00483260">
      <w:pPr>
        <w:pStyle w:val="Title"/>
        <w:rPr>
          <w:lang w:val="ru-RU"/>
        </w:rPr>
      </w:pPr>
    </w:p>
    <w:p w14:paraId="186CBB44" w14:textId="77777777" w:rsidR="00AF2DC3" w:rsidRDefault="00AF2DC3" w:rsidP="00483260">
      <w:pPr>
        <w:pStyle w:val="Title"/>
        <w:rPr>
          <w:lang w:val="ru-RU"/>
        </w:rPr>
      </w:pPr>
    </w:p>
    <w:p w14:paraId="53989BA1" w14:textId="77777777" w:rsidR="00AF2DC3" w:rsidRDefault="00AF2DC3" w:rsidP="00483260">
      <w:pPr>
        <w:pStyle w:val="Title"/>
        <w:rPr>
          <w:lang w:val="ru-RU"/>
        </w:rPr>
      </w:pPr>
    </w:p>
    <w:p w14:paraId="669D106B" w14:textId="77777777" w:rsidR="00AF2DC3" w:rsidRDefault="00AF2DC3" w:rsidP="00483260">
      <w:pPr>
        <w:pStyle w:val="Title"/>
        <w:rPr>
          <w:lang w:val="ru-RU"/>
        </w:rPr>
      </w:pPr>
    </w:p>
    <w:p w14:paraId="3833752C" w14:textId="77777777" w:rsidR="00AF2DC3" w:rsidRDefault="00AF2DC3" w:rsidP="00483260">
      <w:pPr>
        <w:pStyle w:val="Title"/>
        <w:rPr>
          <w:lang w:val="ru-RU"/>
        </w:rPr>
      </w:pPr>
    </w:p>
    <w:p w14:paraId="3C5FFF1C" w14:textId="77777777" w:rsidR="00AF2DC3" w:rsidRDefault="00AF2DC3" w:rsidP="00483260">
      <w:pPr>
        <w:pStyle w:val="Title"/>
        <w:rPr>
          <w:lang w:val="ru-RU"/>
        </w:rPr>
      </w:pPr>
    </w:p>
    <w:p w14:paraId="7F723A37" w14:textId="77777777" w:rsidR="00AF2DC3" w:rsidRDefault="00AF2DC3" w:rsidP="00483260">
      <w:pPr>
        <w:pStyle w:val="Title"/>
        <w:rPr>
          <w:lang w:val="ru-RU"/>
        </w:rPr>
      </w:pPr>
    </w:p>
    <w:p w14:paraId="44AC0AF5" w14:textId="77777777" w:rsidR="00AF2DC3" w:rsidRDefault="00AF2DC3" w:rsidP="00483260">
      <w:pPr>
        <w:pStyle w:val="Title"/>
        <w:rPr>
          <w:lang w:val="ru-RU"/>
        </w:rPr>
      </w:pPr>
    </w:p>
    <w:p w14:paraId="6B2A4ED9" w14:textId="70360EEB" w:rsidR="00AF2DC3" w:rsidRDefault="00AF2DC3" w:rsidP="00AF2DC3">
      <w:pPr>
        <w:pStyle w:val="Title"/>
        <w:jc w:val="left"/>
        <w:rPr>
          <w:lang w:val="ru-RU"/>
        </w:rPr>
      </w:pPr>
    </w:p>
    <w:p w14:paraId="64E7325F" w14:textId="2C642B6A" w:rsidR="007F3ED1" w:rsidRDefault="007F3ED1" w:rsidP="007F3ED1">
      <w:pPr>
        <w:rPr>
          <w:lang w:val="ru-RU"/>
        </w:rPr>
      </w:pPr>
    </w:p>
    <w:p w14:paraId="19E25A4D" w14:textId="7725297F" w:rsidR="0072546D" w:rsidRDefault="0072546D" w:rsidP="007F3ED1">
      <w:pPr>
        <w:rPr>
          <w:lang w:val="ru-RU"/>
        </w:rPr>
      </w:pPr>
    </w:p>
    <w:p w14:paraId="67B5EA31" w14:textId="77777777" w:rsidR="0072546D" w:rsidRPr="0072546D" w:rsidRDefault="0072546D" w:rsidP="007F3ED1"/>
    <w:p w14:paraId="4C6404CB" w14:textId="62AD23DE" w:rsidR="00AF2DC3" w:rsidRPr="00AF2DC3" w:rsidRDefault="00922FC1" w:rsidP="00AF2DC3">
      <w:pPr>
        <w:pStyle w:val="Title"/>
        <w:rPr>
          <w:lang w:val="ru-RU"/>
        </w:rPr>
      </w:pPr>
      <w:bookmarkStart w:id="0" w:name="_Toc2507274"/>
      <w:r w:rsidRPr="00922FC1">
        <w:rPr>
          <w:lang w:val="ru-RU"/>
        </w:rPr>
        <w:t>1 М</w:t>
      </w:r>
      <w:r w:rsidR="00AF2DC3">
        <w:rPr>
          <w:lang w:val="ru-RU"/>
        </w:rPr>
        <w:t>ЕТА РОБОТИ</w:t>
      </w:r>
      <w:bookmarkEnd w:id="0"/>
    </w:p>
    <w:p w14:paraId="0C000D2F" w14:textId="246FA30C" w:rsidR="00E97F33" w:rsidRDefault="002E16C8" w:rsidP="00E97F33">
      <w:pPr>
        <w:spacing w:after="120" w:line="360" w:lineRule="auto"/>
        <w:jc w:val="both"/>
        <w:rPr>
          <w:rFonts w:ascii="Times New Roman CYR" w:hAnsi="Times New Roman CYR"/>
          <w:sz w:val="28"/>
          <w:lang w:val="ru-RU"/>
        </w:rPr>
      </w:pPr>
      <w:r w:rsidRPr="002E16C8">
        <w:rPr>
          <w:rFonts w:ascii="Times New Roman" w:hAnsi="Times New Roman"/>
          <w:i/>
          <w:sz w:val="32"/>
          <w:szCs w:val="32"/>
          <w:lang w:val="ru-RU"/>
        </w:rPr>
        <w:t xml:space="preserve">Мета </w:t>
      </w:r>
      <w:proofErr w:type="spellStart"/>
      <w:r w:rsidRPr="002E16C8">
        <w:rPr>
          <w:rFonts w:ascii="Times New Roman" w:hAnsi="Times New Roman"/>
          <w:i/>
          <w:sz w:val="32"/>
          <w:szCs w:val="32"/>
          <w:lang w:val="ru-RU"/>
        </w:rPr>
        <w:t>роботи</w:t>
      </w:r>
      <w:proofErr w:type="spellEnd"/>
      <w:r w:rsidRPr="002E16C8">
        <w:rPr>
          <w:rFonts w:ascii="Times New Roman" w:hAnsi="Times New Roman"/>
          <w:i/>
          <w:sz w:val="32"/>
          <w:szCs w:val="32"/>
          <w:lang w:val="ru-RU"/>
        </w:rPr>
        <w:t xml:space="preserve"> </w:t>
      </w:r>
      <w:r w:rsidR="002640C4">
        <w:rPr>
          <w:rFonts w:ascii="Times New Roman" w:hAnsi="Times New Roman"/>
          <w:sz w:val="32"/>
          <w:szCs w:val="32"/>
          <w:lang w:val="ru-RU"/>
        </w:rPr>
        <w:t>–</w:t>
      </w:r>
      <w:r w:rsidRPr="002E16C8">
        <w:rPr>
          <w:rFonts w:ascii="Times New Roman" w:hAnsi="Times New Roman"/>
          <w:sz w:val="32"/>
          <w:szCs w:val="32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опанувати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теоретичні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положення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бінарних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дерев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пошуку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та АВЛ-дерев як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збалансованих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дерев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пошуку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. Знати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базові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методи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обходу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бінарних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дерев.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Вміти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релізувати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АВЛ-дерево на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алгоритмічній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мові</w:t>
      </w:r>
      <w:proofErr w:type="spellEnd"/>
      <w:r w:rsidR="005C343F">
        <w:rPr>
          <w:rFonts w:ascii="Times New Roman CYR" w:hAnsi="Times New Roman CYR"/>
          <w:sz w:val="28"/>
          <w:lang w:val="ru-RU"/>
        </w:rPr>
        <w:t xml:space="preserve"> </w:t>
      </w:r>
      <w:proofErr w:type="spellStart"/>
      <w:r w:rsidR="005C343F">
        <w:rPr>
          <w:rFonts w:ascii="Times New Roman CYR" w:hAnsi="Times New Roman CYR"/>
          <w:sz w:val="28"/>
          <w:lang w:val="ru-RU"/>
        </w:rPr>
        <w:t>програмування</w:t>
      </w:r>
      <w:proofErr w:type="spellEnd"/>
      <w:r w:rsidR="005C343F">
        <w:rPr>
          <w:rFonts w:ascii="Times New Roman CYR" w:hAnsi="Times New Roman CYR"/>
          <w:sz w:val="28"/>
          <w:lang w:val="ru-RU"/>
        </w:rPr>
        <w:t>.</w:t>
      </w:r>
    </w:p>
    <w:p w14:paraId="54421E32" w14:textId="77777777" w:rsidR="00FA3F01" w:rsidRPr="00E97F33" w:rsidRDefault="00FA3F01" w:rsidP="00E97F33">
      <w:pPr>
        <w:spacing w:after="120" w:line="360" w:lineRule="auto"/>
        <w:jc w:val="both"/>
        <w:rPr>
          <w:rFonts w:ascii="Times New Roman CYR" w:hAnsi="Times New Roman CYR"/>
          <w:sz w:val="28"/>
          <w:szCs w:val="18"/>
          <w:lang w:val="ru-RU"/>
        </w:rPr>
      </w:pPr>
    </w:p>
    <w:p w14:paraId="00453322" w14:textId="20A70A39" w:rsidR="00922FC1" w:rsidRPr="00922FC1" w:rsidRDefault="00922FC1" w:rsidP="00E97F33">
      <w:pPr>
        <w:spacing w:line="360" w:lineRule="auto"/>
        <w:ind w:firstLine="284"/>
        <w:jc w:val="both"/>
        <w:rPr>
          <w:rFonts w:ascii="Times New Roman" w:hAnsi="Times New Roman"/>
          <w:sz w:val="32"/>
          <w:szCs w:val="32"/>
          <w:lang w:val="ru-RU"/>
        </w:rPr>
      </w:pPr>
    </w:p>
    <w:p w14:paraId="15C91EC0" w14:textId="77777777" w:rsidR="00922FC1" w:rsidRDefault="00922FC1">
      <w:pPr>
        <w:rPr>
          <w:sz w:val="32"/>
          <w:szCs w:val="32"/>
          <w:lang w:val="ru-RU"/>
        </w:rPr>
      </w:pPr>
      <w:r>
        <w:rPr>
          <w:sz w:val="32"/>
          <w:szCs w:val="32"/>
          <w:lang w:val="ru-RU"/>
        </w:rPr>
        <w:br w:type="page"/>
      </w:r>
    </w:p>
    <w:p w14:paraId="06466A22" w14:textId="1896FC6E" w:rsidR="00922FC1" w:rsidRDefault="00922FC1" w:rsidP="00902300">
      <w:pPr>
        <w:pStyle w:val="Title"/>
        <w:numPr>
          <w:ilvl w:val="0"/>
          <w:numId w:val="8"/>
        </w:numPr>
        <w:rPr>
          <w:lang w:val="ru-RU"/>
        </w:rPr>
      </w:pPr>
      <w:bookmarkStart w:id="1" w:name="_Toc2507275"/>
      <w:r w:rsidRPr="00922FC1">
        <w:rPr>
          <w:lang w:val="ru-RU"/>
        </w:rPr>
        <w:lastRenderedPageBreak/>
        <w:t>ПОСТАНОВКА ЗАДАЧІ</w:t>
      </w:r>
      <w:bookmarkEnd w:id="1"/>
    </w:p>
    <w:p w14:paraId="2251DD76" w14:textId="6BBC7C16" w:rsidR="00FA3F01" w:rsidRDefault="00CF70DB" w:rsidP="001B393F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/>
          <w:sz w:val="28"/>
          <w:szCs w:val="28"/>
          <w:lang w:val="ru-RU"/>
        </w:rPr>
      </w:pPr>
      <w:proofErr w:type="spellStart"/>
      <w:r>
        <w:rPr>
          <w:rFonts w:ascii="Times New Roman CYR" w:hAnsi="Times New Roman CYR"/>
          <w:sz w:val="28"/>
          <w:szCs w:val="28"/>
          <w:lang w:val="ru-RU"/>
        </w:rPr>
        <w:t>Реалізуват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н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алгоритмічній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мові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рограмува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АВЛ-дерево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шуку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з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операціями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вставки</w:t>
      </w:r>
      <w:r w:rsidRPr="00CF70DB">
        <w:rPr>
          <w:rFonts w:ascii="Times New Roman CYR" w:hAnsi="Times New Roman CYR"/>
          <w:sz w:val="28"/>
          <w:szCs w:val="28"/>
          <w:lang w:val="ru-RU"/>
        </w:rPr>
        <w:t>,</w:t>
      </w:r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шуку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т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видале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елементів</w:t>
      </w:r>
      <w:proofErr w:type="spellEnd"/>
      <w:r w:rsidRPr="00CF70DB">
        <w:rPr>
          <w:rFonts w:ascii="Times New Roman CYR" w:hAnsi="Times New Roman CYR"/>
          <w:sz w:val="28"/>
          <w:szCs w:val="28"/>
          <w:lang w:val="ru-RU"/>
        </w:rPr>
        <w:t>,</w:t>
      </w:r>
      <w:r>
        <w:rPr>
          <w:rFonts w:ascii="Times New Roman CYR" w:hAnsi="Times New Roman CYR"/>
          <w:sz w:val="28"/>
          <w:szCs w:val="28"/>
          <w:lang w:val="ru-RU"/>
        </w:rPr>
        <w:t xml:space="preserve"> 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також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ре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пост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та </w:t>
      </w:r>
      <w:proofErr w:type="spellStart"/>
      <w:r>
        <w:rPr>
          <w:rFonts w:ascii="Times New Roman CYR" w:hAnsi="Times New Roman CYR"/>
          <w:sz w:val="28"/>
          <w:szCs w:val="28"/>
          <w:lang w:val="ru-RU"/>
        </w:rPr>
        <w:t>інфіксним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 xml:space="preserve"> обходами.</w:t>
      </w:r>
      <w:r w:rsidR="00FA3F01">
        <w:rPr>
          <w:rFonts w:ascii="Times New Roman CYR" w:hAnsi="Times New Roman CYR"/>
          <w:sz w:val="28"/>
          <w:szCs w:val="28"/>
          <w:lang w:val="ru-RU"/>
        </w:rPr>
        <w:t xml:space="preserve"> </w:t>
      </w:r>
    </w:p>
    <w:p w14:paraId="19263CAA" w14:textId="37E7FD12" w:rsidR="00307396" w:rsidRPr="00CF70DB" w:rsidRDefault="002640C4" w:rsidP="002640C4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  <w:proofErr w:type="spellStart"/>
      <w:r w:rsidRPr="002640C4">
        <w:rPr>
          <w:rFonts w:ascii="Times New Roman CYR" w:hAnsi="Times New Roman CYR"/>
          <w:b/>
          <w:sz w:val="28"/>
          <w:szCs w:val="28"/>
          <w:lang w:val="ru-RU"/>
        </w:rPr>
        <w:t>Завдання</w:t>
      </w:r>
      <w:proofErr w:type="spellEnd"/>
      <w:r>
        <w:rPr>
          <w:rFonts w:ascii="Times New Roman CYR" w:hAnsi="Times New Roman CYR"/>
          <w:sz w:val="28"/>
          <w:szCs w:val="28"/>
          <w:lang w:val="ru-RU"/>
        </w:rPr>
        <w:t>:</w:t>
      </w:r>
      <w:r w:rsidR="00307396">
        <w:rPr>
          <w:rFonts w:ascii="Times New Roman" w:hAnsi="Times New Roman"/>
          <w:sz w:val="28"/>
          <w:szCs w:val="20"/>
          <w:lang w:val="ru-RU"/>
        </w:rPr>
        <w:br/>
      </w:r>
      <w:proofErr w:type="spellStart"/>
      <w:r w:rsidR="00CF70DB">
        <w:rPr>
          <w:rFonts w:ascii="Times New Roman" w:hAnsi="Times New Roman"/>
          <w:sz w:val="28"/>
          <w:szCs w:val="20"/>
          <w:lang w:val="ru-RU"/>
        </w:rPr>
        <w:t>Знайти</w:t>
      </w:r>
      <w:proofErr w:type="spellEnd"/>
      <w:r w:rsidR="00CF70DB">
        <w:rPr>
          <w:rFonts w:ascii="Times New Roman" w:hAnsi="Times New Roman"/>
          <w:sz w:val="28"/>
          <w:szCs w:val="20"/>
          <w:lang w:val="ru-RU"/>
        </w:rPr>
        <w:t xml:space="preserve"> ширину </w:t>
      </w:r>
      <w:proofErr w:type="spellStart"/>
      <w:r w:rsidR="00CF70DB">
        <w:rPr>
          <w:rFonts w:ascii="Times New Roman" w:hAnsi="Times New Roman"/>
          <w:sz w:val="28"/>
          <w:szCs w:val="20"/>
          <w:lang w:val="ru-RU"/>
        </w:rPr>
        <w:t>піддерева</w:t>
      </w:r>
      <w:proofErr w:type="spellEnd"/>
      <w:r w:rsidR="00CF70DB">
        <w:rPr>
          <w:rFonts w:ascii="Times New Roman" w:hAnsi="Times New Roman"/>
          <w:sz w:val="28"/>
          <w:szCs w:val="20"/>
          <w:lang w:val="ru-RU"/>
        </w:rPr>
        <w:t xml:space="preserve"> </w:t>
      </w:r>
      <w:r w:rsidR="00CF70DB">
        <w:rPr>
          <w:rFonts w:ascii="Times New Roman" w:hAnsi="Times New Roman"/>
          <w:sz w:val="28"/>
          <w:szCs w:val="20"/>
        </w:rPr>
        <w:t>k</w:t>
      </w:r>
      <w:r w:rsidR="00CF70DB">
        <w:rPr>
          <w:rFonts w:ascii="Times New Roman" w:hAnsi="Times New Roman"/>
          <w:sz w:val="28"/>
          <w:szCs w:val="20"/>
          <w:lang w:val="ru-RU"/>
        </w:rPr>
        <w:t>-ї вершини.</w:t>
      </w:r>
    </w:p>
    <w:p w14:paraId="7A4E7B15" w14:textId="2FD4C014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FD98507" w14:textId="26D11524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3E24D760" w14:textId="26675ACA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6612B3D9" w14:textId="768A7C12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39C6C27D" w14:textId="19200A4E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D382474" w14:textId="6DDB7956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7CADA8C" w14:textId="5C2EDB8A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CA91D32" w14:textId="4ED1B565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E28C04D" w14:textId="5C66374B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864129C" w14:textId="122AC6C3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0E17E363" w14:textId="457AF773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973D03F" w14:textId="0B08AFB8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6749ED79" w14:textId="1A282DAD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26CFCD9" w14:textId="7A2CD0BE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245106E8" w14:textId="5382ABC0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703CACD" w14:textId="74E7A4F5" w:rsid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5B04522" w14:textId="27796EDD" w:rsidR="00902300" w:rsidRDefault="00902300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89EED5F" w14:textId="234506EE" w:rsidR="00902300" w:rsidRDefault="00902300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2A278CC3" w14:textId="52C883FD" w:rsidR="002640C4" w:rsidRDefault="002640C4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717C62C4" w14:textId="77777777" w:rsidR="001B393F" w:rsidRDefault="001B393F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5EDA5A82" w14:textId="77777777" w:rsidR="00307396" w:rsidRPr="00307396" w:rsidRDefault="00307396" w:rsidP="00307396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/>
          <w:sz w:val="28"/>
          <w:szCs w:val="20"/>
          <w:lang w:val="ru-RU"/>
        </w:rPr>
      </w:pPr>
    </w:p>
    <w:p w14:paraId="11D82952" w14:textId="77777777" w:rsidR="00F860F2" w:rsidRDefault="0072546D" w:rsidP="00F860F2">
      <w:pPr>
        <w:pStyle w:val="Title"/>
        <w:rPr>
          <w:lang w:val="ru-RU"/>
        </w:rPr>
      </w:pPr>
      <w:bookmarkStart w:id="2" w:name="_Toc2507276"/>
      <w:proofErr w:type="gramStart"/>
      <w:r>
        <w:rPr>
          <w:lang w:val="ru-RU"/>
        </w:rPr>
        <w:t>3</w:t>
      </w:r>
      <w:r w:rsidR="00943DE6">
        <w:rPr>
          <w:lang w:val="ru-RU"/>
        </w:rPr>
        <w:t xml:space="preserve">  БЛОК</w:t>
      </w:r>
      <w:proofErr w:type="gramEnd"/>
      <w:r w:rsidR="00943DE6">
        <w:rPr>
          <w:lang w:val="ru-RU"/>
        </w:rPr>
        <w:t xml:space="preserve"> СХЕМА АЛГОРИТМУ</w:t>
      </w:r>
      <w:bookmarkEnd w:id="2"/>
    </w:p>
    <w:p w14:paraId="495DE985" w14:textId="28567674" w:rsidR="002640C4" w:rsidRPr="009046B7" w:rsidRDefault="002640C4" w:rsidP="002640C4">
      <w:pPr>
        <w:rPr>
          <w:lang w:val="ru-RU"/>
        </w:rPr>
      </w:pPr>
      <w:r w:rsidRPr="009046B7">
        <w:rPr>
          <w:lang w:val="ru-RU"/>
        </w:rPr>
        <w:tab/>
      </w:r>
      <w:r w:rsidRPr="009046B7">
        <w:rPr>
          <w:lang w:val="ru-RU"/>
        </w:rPr>
        <w:tab/>
      </w:r>
      <w:r w:rsidRPr="009046B7">
        <w:rPr>
          <w:lang w:val="ru-RU"/>
        </w:rPr>
        <w:tab/>
      </w:r>
    </w:p>
    <w:p w14:paraId="180AFD82" w14:textId="7C96E6F8" w:rsidR="002640C4" w:rsidRDefault="002640C4" w:rsidP="002640C4"/>
    <w:p w14:paraId="4135ABE4" w14:textId="4D7EFF27" w:rsidR="00847967" w:rsidRDefault="00847967" w:rsidP="002640C4"/>
    <w:p w14:paraId="1C0F64BF" w14:textId="53803598" w:rsidR="00847967" w:rsidRDefault="005C343F" w:rsidP="002640C4">
      <w:r>
        <w:t xml:space="preserve">                                                                 </w:t>
      </w:r>
      <w:r>
        <w:object w:dxaOrig="4726" w:dyaOrig="6001" w14:anchorId="13C07D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36.25pt;height:300pt" o:ole="">
            <v:imagedata r:id="rId9" o:title=""/>
          </v:shape>
          <o:OLEObject Type="Embed" ProgID="Visio.Drawing.15" ShapeID="_x0000_i1029" DrawAspect="Content" ObjectID="_1615634061" r:id="rId10"/>
        </w:object>
      </w:r>
    </w:p>
    <w:p w14:paraId="76581F43" w14:textId="2DB4435B" w:rsidR="005C343F" w:rsidRDefault="005C343F" w:rsidP="002640C4"/>
    <w:p w14:paraId="7788BF37" w14:textId="541C93EB" w:rsidR="005C343F" w:rsidRDefault="005C343F" w:rsidP="002640C4"/>
    <w:p w14:paraId="676390C9" w14:textId="71B656DE" w:rsidR="005C343F" w:rsidRDefault="005C343F" w:rsidP="002640C4"/>
    <w:p w14:paraId="7B2F7968" w14:textId="6751873C" w:rsidR="005C343F" w:rsidRDefault="005C343F" w:rsidP="002640C4"/>
    <w:p w14:paraId="3DBDFDC3" w14:textId="3CBCEA12" w:rsidR="005C343F" w:rsidRDefault="005C343F" w:rsidP="002640C4"/>
    <w:p w14:paraId="366C9246" w14:textId="7E346A2F" w:rsidR="005C343F" w:rsidRDefault="005C343F" w:rsidP="002640C4"/>
    <w:p w14:paraId="3BDA7659" w14:textId="46FB161D" w:rsidR="005C343F" w:rsidRDefault="005C343F" w:rsidP="002640C4"/>
    <w:p w14:paraId="298C31F3" w14:textId="026501D6" w:rsidR="005C343F" w:rsidRDefault="005C343F" w:rsidP="002640C4"/>
    <w:p w14:paraId="780417F3" w14:textId="5017C1BC" w:rsidR="005C343F" w:rsidRDefault="005C343F" w:rsidP="002640C4"/>
    <w:p w14:paraId="3A702ED3" w14:textId="7CC13335" w:rsidR="005C343F" w:rsidRDefault="005C343F" w:rsidP="002640C4"/>
    <w:p w14:paraId="1AD6814D" w14:textId="77777777" w:rsidR="005C343F" w:rsidRDefault="005C343F" w:rsidP="002640C4"/>
    <w:p w14:paraId="63681E25" w14:textId="0063459F" w:rsidR="00847967" w:rsidRDefault="00847967" w:rsidP="002640C4"/>
    <w:p w14:paraId="7B728DE5" w14:textId="77777777" w:rsidR="00DB2181" w:rsidRDefault="00DB2181" w:rsidP="002640C4"/>
    <w:p w14:paraId="5F16D5D8" w14:textId="7872D4E6" w:rsidR="00847967" w:rsidRDefault="00847967" w:rsidP="002640C4"/>
    <w:p w14:paraId="685E7B28" w14:textId="77777777" w:rsidR="00847967" w:rsidRPr="002640C4" w:rsidRDefault="00847967" w:rsidP="002640C4"/>
    <w:p w14:paraId="2CAB9FFC" w14:textId="77777777" w:rsidR="00943DE6" w:rsidRDefault="0072546D" w:rsidP="00943DE6">
      <w:pPr>
        <w:pStyle w:val="Title"/>
        <w:rPr>
          <w:lang w:val="ru-RU"/>
        </w:rPr>
      </w:pPr>
      <w:bookmarkStart w:id="3" w:name="_Toc2507277"/>
      <w:proofErr w:type="gramStart"/>
      <w:r>
        <w:rPr>
          <w:lang w:val="ru-RU"/>
        </w:rPr>
        <w:lastRenderedPageBreak/>
        <w:t>4</w:t>
      </w:r>
      <w:r w:rsidR="00AF2DC3">
        <w:rPr>
          <w:lang w:val="ru-RU"/>
        </w:rPr>
        <w:t xml:space="preserve">  ТЕКСТ</w:t>
      </w:r>
      <w:proofErr w:type="gramEnd"/>
      <w:r w:rsidR="00AF2DC3">
        <w:rPr>
          <w:lang w:val="ru-RU"/>
        </w:rPr>
        <w:t xml:space="preserve"> ПРОГРАМНОГО КОДУ</w:t>
      </w:r>
      <w:bookmarkEnd w:id="3"/>
    </w:p>
    <w:p w14:paraId="7CB8EAA0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using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System;</w:t>
      </w:r>
    </w:p>
    <w:p w14:paraId="5D0DF86E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using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System.Collections.Generic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7C007AF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using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System.Linq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397B0C62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using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System.Text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4096E8BD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using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System.Threading.Tasks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786B6C0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4C1C52C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FF"/>
          <w:sz w:val="14"/>
          <w:szCs w:val="14"/>
        </w:rPr>
        <w:t>namespace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LAB4DS</w:t>
      </w:r>
    </w:p>
    <w:p w14:paraId="75A0C7CD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>{</w:t>
      </w:r>
    </w:p>
    <w:p w14:paraId="341DFB0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</w:t>
      </w:r>
      <w:r w:rsidRPr="005C343F">
        <w:rPr>
          <w:rFonts w:ascii="Consolas" w:hAnsi="Consolas" w:cs="Consolas"/>
          <w:color w:val="0000FF"/>
          <w:sz w:val="14"/>
          <w:szCs w:val="14"/>
        </w:rPr>
        <w:t>class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r w:rsidRPr="005C343F">
        <w:rPr>
          <w:rFonts w:ascii="Consolas" w:hAnsi="Consolas" w:cs="Consolas"/>
          <w:color w:val="2B91AF"/>
          <w:sz w:val="14"/>
          <w:szCs w:val="14"/>
        </w:rPr>
        <w:t>Program</w:t>
      </w:r>
    </w:p>
    <w:p w14:paraId="7D354463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{</w:t>
      </w:r>
    </w:p>
    <w:p w14:paraId="7F8D974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</w:t>
      </w:r>
      <w:r w:rsidRPr="005C343F">
        <w:rPr>
          <w:rFonts w:ascii="Consolas" w:hAnsi="Consolas" w:cs="Consolas"/>
          <w:color w:val="0000FF"/>
          <w:sz w:val="14"/>
          <w:szCs w:val="14"/>
        </w:rPr>
        <w:t>static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AVL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Enter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)</w:t>
      </w:r>
    </w:p>
    <w:p w14:paraId="75F16EC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{</w:t>
      </w:r>
    </w:p>
    <w:p w14:paraId="4A34EA51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AVL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 tree = </w:t>
      </w:r>
      <w:r w:rsidRPr="005C343F">
        <w:rPr>
          <w:rFonts w:ascii="Consolas" w:hAnsi="Consolas" w:cs="Consolas"/>
          <w:color w:val="0000FF"/>
          <w:sz w:val="14"/>
          <w:szCs w:val="14"/>
        </w:rPr>
        <w:t>new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AVL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6B0E0DA6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152E8C8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while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(</w:t>
      </w:r>
      <w:r w:rsidRPr="005C343F">
        <w:rPr>
          <w:rFonts w:ascii="Consolas" w:hAnsi="Consolas" w:cs="Consolas"/>
          <w:color w:val="0000FF"/>
          <w:sz w:val="14"/>
          <w:szCs w:val="14"/>
        </w:rPr>
        <w:t>true</w:t>
      </w:r>
      <w:r w:rsidRPr="005C343F">
        <w:rPr>
          <w:rFonts w:ascii="Consolas" w:hAnsi="Consolas" w:cs="Consolas"/>
          <w:color w:val="000000"/>
          <w:sz w:val="14"/>
          <w:szCs w:val="14"/>
        </w:rPr>
        <w:t>)</w:t>
      </w:r>
    </w:p>
    <w:p w14:paraId="35D2986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{</w:t>
      </w:r>
    </w:p>
    <w:p w14:paraId="6B2E3E9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Console.WriteLine(</w:t>
      </w:r>
      <w:r w:rsidRPr="005C343F">
        <w:rPr>
          <w:rFonts w:ascii="Consolas" w:hAnsi="Consolas" w:cs="Consolas"/>
          <w:color w:val="A31515"/>
          <w:sz w:val="14"/>
          <w:szCs w:val="14"/>
        </w:rPr>
        <w:t>"===================================================&gt;GeneneratingTree&lt;===================================================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68246BD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</w:t>
      </w:r>
      <w:proofErr w:type="gramStart"/>
      <w:r w:rsidRPr="005C343F">
        <w:rPr>
          <w:rFonts w:ascii="Consolas" w:hAnsi="Consolas" w:cs="Consolas"/>
          <w:color w:val="A31515"/>
          <w:sz w:val="14"/>
          <w:szCs w:val="14"/>
        </w:rPr>
        <w:t>1.Add</w:t>
      </w:r>
      <w:proofErr w:type="gramEnd"/>
      <w:r w:rsidRPr="005C343F">
        <w:rPr>
          <w:rFonts w:ascii="Consolas" w:hAnsi="Consolas" w:cs="Consolas"/>
          <w:color w:val="A31515"/>
          <w:sz w:val="14"/>
          <w:szCs w:val="14"/>
        </w:rPr>
        <w:t xml:space="preserve"> 2.Remove 3.Stop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584A057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In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In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2AC0E22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Pre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Pre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44B0BAE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Post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Post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4AFFD7E2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Choose operation: 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5409E55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switch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Read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)</w:t>
      </w:r>
    </w:p>
    <w:p w14:paraId="1AB1596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{</w:t>
      </w:r>
    </w:p>
    <w:p w14:paraId="20BFDA34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case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r w:rsidRPr="005C343F">
        <w:rPr>
          <w:rFonts w:ascii="Consolas" w:hAnsi="Consolas" w:cs="Consolas"/>
          <w:color w:val="A31515"/>
          <w:sz w:val="14"/>
          <w:szCs w:val="14"/>
        </w:rPr>
        <w:t>"1"</w:t>
      </w:r>
      <w:r w:rsidRPr="005C343F">
        <w:rPr>
          <w:rFonts w:ascii="Consolas" w:hAnsi="Consolas" w:cs="Consolas"/>
          <w:color w:val="000000"/>
          <w:sz w:val="14"/>
          <w:szCs w:val="14"/>
        </w:rPr>
        <w:t>:</w:t>
      </w:r>
    </w:p>
    <w:p w14:paraId="7B22B42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Add: 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7D67713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Add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FF"/>
          <w:sz w:val="14"/>
          <w:szCs w:val="14"/>
        </w:rPr>
        <w:t>int</w:t>
      </w:r>
      <w:r w:rsidRPr="005C343F">
        <w:rPr>
          <w:rFonts w:ascii="Consolas" w:hAnsi="Consolas" w:cs="Consolas"/>
          <w:color w:val="000000"/>
          <w:sz w:val="14"/>
          <w:szCs w:val="14"/>
        </w:rPr>
        <w:t>.Pars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Read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));</w:t>
      </w:r>
    </w:p>
    <w:p w14:paraId="046F852E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break</w:t>
      </w:r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4554F7B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67B04F05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case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r w:rsidRPr="005C343F">
        <w:rPr>
          <w:rFonts w:ascii="Consolas" w:hAnsi="Consolas" w:cs="Consolas"/>
          <w:color w:val="A31515"/>
          <w:sz w:val="14"/>
          <w:szCs w:val="14"/>
        </w:rPr>
        <w:t>"2"</w:t>
      </w:r>
      <w:r w:rsidRPr="005C343F">
        <w:rPr>
          <w:rFonts w:ascii="Consolas" w:hAnsi="Consolas" w:cs="Consolas"/>
          <w:color w:val="000000"/>
          <w:sz w:val="14"/>
          <w:szCs w:val="14"/>
        </w:rPr>
        <w:t>:</w:t>
      </w:r>
    </w:p>
    <w:p w14:paraId="71D4525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Remove: 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796810D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Delete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FF"/>
          <w:sz w:val="14"/>
          <w:szCs w:val="14"/>
        </w:rPr>
        <w:t>int</w:t>
      </w:r>
      <w:r w:rsidRPr="005C343F">
        <w:rPr>
          <w:rFonts w:ascii="Consolas" w:hAnsi="Consolas" w:cs="Consolas"/>
          <w:color w:val="000000"/>
          <w:sz w:val="14"/>
          <w:szCs w:val="14"/>
        </w:rPr>
        <w:t>.Pars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Read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));</w:t>
      </w:r>
    </w:p>
    <w:p w14:paraId="285C349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break</w:t>
      </w:r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745B8A1B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76CE1F8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case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r w:rsidRPr="005C343F">
        <w:rPr>
          <w:rFonts w:ascii="Consolas" w:hAnsi="Consolas" w:cs="Consolas"/>
          <w:color w:val="A31515"/>
          <w:sz w:val="14"/>
          <w:szCs w:val="14"/>
        </w:rPr>
        <w:t>"3"</w:t>
      </w:r>
      <w:r w:rsidRPr="005C343F">
        <w:rPr>
          <w:rFonts w:ascii="Consolas" w:hAnsi="Consolas" w:cs="Consolas"/>
          <w:color w:val="000000"/>
          <w:sz w:val="14"/>
          <w:szCs w:val="14"/>
        </w:rPr>
        <w:t>:</w:t>
      </w:r>
    </w:p>
    <w:p w14:paraId="5C9D33D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Clear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15DBCF2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return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tree;</w:t>
      </w:r>
    </w:p>
    <w:p w14:paraId="2CA6B62E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12A7C03B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default</w:t>
      </w:r>
      <w:r w:rsidRPr="005C343F">
        <w:rPr>
          <w:rFonts w:ascii="Consolas" w:hAnsi="Consolas" w:cs="Consolas"/>
          <w:color w:val="000000"/>
          <w:sz w:val="14"/>
          <w:szCs w:val="14"/>
        </w:rPr>
        <w:t>:</w:t>
      </w:r>
    </w:p>
    <w:p w14:paraId="48864FC8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        </w:t>
      </w:r>
      <w:r w:rsidRPr="005C343F">
        <w:rPr>
          <w:rFonts w:ascii="Consolas" w:hAnsi="Consolas" w:cs="Consolas"/>
          <w:color w:val="0000FF"/>
          <w:sz w:val="14"/>
          <w:szCs w:val="14"/>
        </w:rPr>
        <w:t>break</w:t>
      </w:r>
      <w:r w:rsidRPr="005C343F">
        <w:rPr>
          <w:rFonts w:ascii="Consolas" w:hAnsi="Consolas" w:cs="Consolas"/>
          <w:color w:val="000000"/>
          <w:sz w:val="14"/>
          <w:szCs w:val="14"/>
        </w:rPr>
        <w:t>;</w:t>
      </w:r>
    </w:p>
    <w:p w14:paraId="63AF75E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}</w:t>
      </w:r>
    </w:p>
    <w:p w14:paraId="5D4B45B5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Clear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2BBE1755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}</w:t>
      </w:r>
    </w:p>
    <w:p w14:paraId="3691E4E8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}</w:t>
      </w:r>
    </w:p>
    <w:p w14:paraId="160767A2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351F730A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</w:t>
      </w:r>
      <w:r w:rsidRPr="005C343F">
        <w:rPr>
          <w:rFonts w:ascii="Consolas" w:hAnsi="Consolas" w:cs="Consolas"/>
          <w:color w:val="0000FF"/>
          <w:sz w:val="14"/>
          <w:szCs w:val="14"/>
        </w:rPr>
        <w:t>static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</w:t>
      </w:r>
      <w:r w:rsidRPr="005C343F">
        <w:rPr>
          <w:rFonts w:ascii="Consolas" w:hAnsi="Consolas" w:cs="Consolas"/>
          <w:color w:val="0000FF"/>
          <w:sz w:val="14"/>
          <w:szCs w:val="14"/>
        </w:rPr>
        <w:t>void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Main(</w:t>
      </w:r>
      <w:proofErr w:type="gramStart"/>
      <w:r w:rsidRPr="005C343F">
        <w:rPr>
          <w:rFonts w:ascii="Consolas" w:hAnsi="Consolas" w:cs="Consolas"/>
          <w:color w:val="0000FF"/>
          <w:sz w:val="14"/>
          <w:szCs w:val="14"/>
        </w:rPr>
        <w:t>string</w:t>
      </w:r>
      <w:r w:rsidRPr="005C343F">
        <w:rPr>
          <w:rFonts w:ascii="Consolas" w:hAnsi="Consolas" w:cs="Consolas"/>
          <w:color w:val="000000"/>
          <w:sz w:val="14"/>
          <w:szCs w:val="14"/>
        </w:rPr>
        <w:t>[</w:t>
      </w:r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 xml:space="preserve">]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args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)</w:t>
      </w:r>
    </w:p>
    <w:p w14:paraId="128D2186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{</w:t>
      </w:r>
    </w:p>
    <w:p w14:paraId="4B4BD1D1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AVL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 tree =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EnterTre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36BD2B59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</w:p>
    <w:p w14:paraId="1234C8CE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Tree top 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 +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.data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0E0847A7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In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In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6EB189B6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Pre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Pre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2BFD063A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Postfix:"</w:t>
      </w:r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Postfix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 xml:space="preserve">);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24E4A355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Enter Level: "</w:t>
      </w:r>
      <w:r w:rsidRPr="005C343F">
        <w:rPr>
          <w:rFonts w:ascii="Consolas" w:hAnsi="Consolas" w:cs="Consolas"/>
          <w:color w:val="000000"/>
          <w:sz w:val="14"/>
          <w:szCs w:val="14"/>
        </w:rPr>
        <w:t>);</w:t>
      </w:r>
    </w:p>
    <w:p w14:paraId="725AB98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Write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r w:rsidRPr="005C343F">
        <w:rPr>
          <w:rFonts w:ascii="Consolas" w:hAnsi="Consolas" w:cs="Consolas"/>
          <w:color w:val="A31515"/>
          <w:sz w:val="14"/>
          <w:szCs w:val="14"/>
        </w:rPr>
        <w:t>"Width: "</w:t>
      </w:r>
      <w:r w:rsidRPr="005C343F">
        <w:rPr>
          <w:rFonts w:ascii="Consolas" w:hAnsi="Consolas" w:cs="Consolas"/>
          <w:color w:val="000000"/>
          <w:sz w:val="14"/>
          <w:szCs w:val="14"/>
        </w:rPr>
        <w:t>+</w:t>
      </w:r>
      <w:proofErr w:type="spellStart"/>
      <w:proofErr w:type="gramStart"/>
      <w:r w:rsidRPr="005C343F">
        <w:rPr>
          <w:rFonts w:ascii="Consolas" w:hAnsi="Consolas" w:cs="Consolas"/>
          <w:color w:val="000000"/>
          <w:sz w:val="14"/>
          <w:szCs w:val="14"/>
        </w:rPr>
        <w:t>tree.GetWidth</w:t>
      </w:r>
      <w:proofErr w:type="spellEnd"/>
      <w:proofErr w:type="gram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tree.top,</w:t>
      </w:r>
      <w:r w:rsidRPr="005C343F">
        <w:rPr>
          <w:rFonts w:ascii="Consolas" w:hAnsi="Consolas" w:cs="Consolas"/>
          <w:color w:val="0000FF"/>
          <w:sz w:val="14"/>
          <w:szCs w:val="14"/>
        </w:rPr>
        <w:t>int</w:t>
      </w:r>
      <w:r w:rsidRPr="005C343F">
        <w:rPr>
          <w:rFonts w:ascii="Consolas" w:hAnsi="Consolas" w:cs="Consolas"/>
          <w:color w:val="000000"/>
          <w:sz w:val="14"/>
          <w:szCs w:val="14"/>
        </w:rPr>
        <w:t>.Pars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Read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)));</w:t>
      </w:r>
    </w:p>
    <w:p w14:paraId="1D8DA04F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    </w:t>
      </w:r>
      <w:proofErr w:type="spellStart"/>
      <w:r w:rsidRPr="005C343F">
        <w:rPr>
          <w:rFonts w:ascii="Consolas" w:hAnsi="Consolas" w:cs="Consolas"/>
          <w:color w:val="000000"/>
          <w:sz w:val="14"/>
          <w:szCs w:val="14"/>
        </w:rPr>
        <w:t>Console.ReadLine</w:t>
      </w:r>
      <w:proofErr w:type="spellEnd"/>
      <w:r w:rsidRPr="005C343F">
        <w:rPr>
          <w:rFonts w:ascii="Consolas" w:hAnsi="Consolas" w:cs="Consolas"/>
          <w:color w:val="000000"/>
          <w:sz w:val="14"/>
          <w:szCs w:val="14"/>
        </w:rPr>
        <w:t>();</w:t>
      </w:r>
    </w:p>
    <w:p w14:paraId="5D4BA5D4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    }</w:t>
      </w:r>
    </w:p>
    <w:p w14:paraId="3A259985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 xml:space="preserve">    }</w:t>
      </w:r>
    </w:p>
    <w:p w14:paraId="4F7F658C" w14:textId="77777777" w:rsidR="005C343F" w:rsidRPr="005C343F" w:rsidRDefault="005C343F" w:rsidP="005C343F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4"/>
        </w:rPr>
      </w:pPr>
      <w:r w:rsidRPr="005C343F">
        <w:rPr>
          <w:rFonts w:ascii="Consolas" w:hAnsi="Consolas" w:cs="Consolas"/>
          <w:color w:val="000000"/>
          <w:sz w:val="14"/>
          <w:szCs w:val="14"/>
        </w:rPr>
        <w:t>}</w:t>
      </w:r>
    </w:p>
    <w:p w14:paraId="7B696146" w14:textId="14C5BF6E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014DA253" w14:textId="65C4AE0F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45565CC6" w14:textId="1D320447" w:rsidR="00080624" w:rsidRDefault="00080624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22DAE44C" w14:textId="77777777" w:rsidR="00080624" w:rsidRDefault="00080624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6B7F8279" w14:textId="6E46CF33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2D87C659" w14:textId="1C20DDD3" w:rsidR="00F860F2" w:rsidRDefault="00F860F2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33EAABD7" w14:textId="4CCF15D2" w:rsidR="005C343F" w:rsidRDefault="005C343F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3F84F467" w14:textId="19FC16B2" w:rsidR="005C343F" w:rsidRDefault="005C343F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76FF60E9" w14:textId="6C6CA9AD" w:rsidR="005C343F" w:rsidRDefault="005C343F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1FB630A2" w14:textId="50E0AD4F" w:rsidR="005C343F" w:rsidRDefault="005C343F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56659FF1" w14:textId="77777777" w:rsidR="005C343F" w:rsidRPr="00B1574D" w:rsidRDefault="005C343F" w:rsidP="003A321E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6"/>
          <w:lang w:val="ru-RU"/>
        </w:rPr>
      </w:pPr>
    </w:p>
    <w:p w14:paraId="36B23E6A" w14:textId="431582B8" w:rsidR="00F860F2" w:rsidRDefault="0072546D" w:rsidP="00F860F2">
      <w:pPr>
        <w:pStyle w:val="Title"/>
        <w:rPr>
          <w:lang w:val="ru-RU"/>
        </w:rPr>
      </w:pPr>
      <w:bookmarkStart w:id="4" w:name="_Toc2507278"/>
      <w:proofErr w:type="gramStart"/>
      <w:r>
        <w:rPr>
          <w:lang w:val="ru-RU"/>
        </w:rPr>
        <w:lastRenderedPageBreak/>
        <w:t>5</w:t>
      </w:r>
      <w:r w:rsidR="00AF2DC3">
        <w:rPr>
          <w:lang w:val="ru-RU"/>
        </w:rPr>
        <w:t xml:space="preserve">  РЕЗУЛЬТАТИ</w:t>
      </w:r>
      <w:proofErr w:type="gramEnd"/>
      <w:r w:rsidR="00AF2DC3">
        <w:rPr>
          <w:lang w:val="ru-RU"/>
        </w:rPr>
        <w:t xml:space="preserve"> РОБОТИ ПРОГРАМ</w:t>
      </w:r>
      <w:r w:rsidR="00F860F2">
        <w:rPr>
          <w:lang w:val="ru-RU"/>
        </w:rPr>
        <w:t>И</w:t>
      </w:r>
      <w:bookmarkEnd w:id="4"/>
    </w:p>
    <w:p w14:paraId="2B44A1D0" w14:textId="1B9EF20D" w:rsidR="009F2BBA" w:rsidRDefault="009F2BBA" w:rsidP="009F2BBA">
      <w:pPr>
        <w:rPr>
          <w:lang w:val="ru-RU"/>
        </w:rPr>
      </w:pPr>
    </w:p>
    <w:p w14:paraId="3BB8AEB2" w14:textId="77777777" w:rsidR="009F2BBA" w:rsidRPr="009F2BBA" w:rsidRDefault="009F2BBA" w:rsidP="009F2BBA">
      <w:pPr>
        <w:rPr>
          <w:lang w:val="ru-RU"/>
        </w:rPr>
      </w:pPr>
    </w:p>
    <w:p w14:paraId="1FFCADFA" w14:textId="500503BC" w:rsidR="001B393F" w:rsidRDefault="001B393F" w:rsidP="009F2BBA">
      <w:pPr>
        <w:rPr>
          <w:lang w:val="ru-RU"/>
        </w:rPr>
      </w:pPr>
    </w:p>
    <w:p w14:paraId="0640B78C" w14:textId="77777777" w:rsidR="008410D9" w:rsidRDefault="008410D9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6BF4561D" wp14:editId="3A286DAC">
            <wp:extent cx="5943600" cy="910590"/>
            <wp:effectExtent l="0" t="0" r="0" b="381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1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BBCE893" wp14:editId="17C119F8">
            <wp:extent cx="5943600" cy="996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5C9C0" w14:textId="77777777" w:rsidR="008410D9" w:rsidRDefault="008410D9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1866607C" wp14:editId="456E6C3D">
            <wp:extent cx="5943600" cy="87693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7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37917" w14:textId="628EBD9F" w:rsidR="00AF2DC3" w:rsidRDefault="008410D9" w:rsidP="009F2BBA">
      <w:pPr>
        <w:rPr>
          <w:lang w:val="ru-RU"/>
        </w:rPr>
      </w:pPr>
      <w:r>
        <w:rPr>
          <w:noProof/>
        </w:rPr>
        <w:drawing>
          <wp:inline distT="0" distB="0" distL="0" distR="0" wp14:anchorId="190D6750" wp14:editId="6192FFBA">
            <wp:extent cx="5943600" cy="779780"/>
            <wp:effectExtent l="0" t="0" r="0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7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bookmarkEnd w:id="5"/>
      <w:r w:rsidR="00AF2DC3">
        <w:rPr>
          <w:lang w:val="ru-RU"/>
        </w:rPr>
        <w:br w:type="page"/>
      </w:r>
    </w:p>
    <w:p w14:paraId="05877912" w14:textId="35EA6644" w:rsidR="00AF2DC3" w:rsidRDefault="00AF2DC3" w:rsidP="00AF2DC3">
      <w:pPr>
        <w:pStyle w:val="Title"/>
        <w:rPr>
          <w:lang w:val="ru-RU"/>
        </w:rPr>
      </w:pPr>
      <w:bookmarkStart w:id="6" w:name="_Toc2507279"/>
      <w:r>
        <w:rPr>
          <w:lang w:val="ru-RU"/>
        </w:rPr>
        <w:lastRenderedPageBreak/>
        <w:t>ВИСНОВКИ</w:t>
      </w:r>
      <w:bookmarkEnd w:id="6"/>
    </w:p>
    <w:p w14:paraId="7C620AE7" w14:textId="77777777" w:rsidR="00AF2DC3" w:rsidRPr="00AF2DC3" w:rsidRDefault="00AF2DC3" w:rsidP="00AF2DC3">
      <w:pPr>
        <w:rPr>
          <w:lang w:val="ru-RU"/>
        </w:rPr>
      </w:pPr>
    </w:p>
    <w:p w14:paraId="6EBF8FEA" w14:textId="04D07E45" w:rsidR="00AF2DC3" w:rsidRDefault="00AF2DC3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Під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час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виконання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даної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лабораторної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Pr="000B4150">
        <w:rPr>
          <w:rFonts w:ascii="Times New Roman CYR" w:hAnsi="Times New Roman CYR"/>
          <w:iCs/>
          <w:sz w:val="32"/>
          <w:szCs w:val="32"/>
          <w:lang w:val="ru-RU"/>
        </w:rPr>
        <w:t>роботи</w:t>
      </w:r>
      <w:proofErr w:type="spellEnd"/>
      <w:r w:rsidRPr="000B4150">
        <w:rPr>
          <w:rFonts w:ascii="Times New Roman CYR" w:hAnsi="Times New Roman CYR"/>
          <w:iCs/>
          <w:sz w:val="32"/>
          <w:szCs w:val="32"/>
          <w:lang w:val="ru-RU"/>
        </w:rPr>
        <w:t xml:space="preserve"> я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опанував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теоретичні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7967">
        <w:rPr>
          <w:rFonts w:ascii="Times New Roman CYR" w:hAnsi="Times New Roman CYR"/>
          <w:iCs/>
          <w:sz w:val="32"/>
          <w:szCs w:val="32"/>
          <w:lang w:val="ru-RU"/>
        </w:rPr>
        <w:t>положення</w:t>
      </w:r>
      <w:proofErr w:type="spellEnd"/>
      <w:r w:rsidR="00847967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бінарних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дерев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пошуку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та АВЛ-дерев як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збалансованих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дерев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пошуку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.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Вивчив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базові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методи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обходу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бінарних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деревю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.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Реалізував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АВЛ-дерево на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алгоритмічній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мові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 xml:space="preserve"> </w:t>
      </w:r>
      <w:proofErr w:type="spellStart"/>
      <w:r w:rsidR="008410D9">
        <w:rPr>
          <w:rFonts w:ascii="Times New Roman CYR" w:hAnsi="Times New Roman CYR"/>
          <w:iCs/>
          <w:sz w:val="32"/>
          <w:szCs w:val="32"/>
          <w:lang w:val="ru-RU"/>
        </w:rPr>
        <w:t>програмування</w:t>
      </w:r>
      <w:proofErr w:type="spellEnd"/>
      <w:r w:rsidR="008410D9">
        <w:rPr>
          <w:rFonts w:ascii="Times New Roman CYR" w:hAnsi="Times New Roman CYR"/>
          <w:iCs/>
          <w:sz w:val="32"/>
          <w:szCs w:val="32"/>
          <w:lang w:val="ru-RU"/>
        </w:rPr>
        <w:t>.</w:t>
      </w:r>
    </w:p>
    <w:p w14:paraId="578E6899" w14:textId="0D4FA00F" w:rsidR="009F2BBA" w:rsidRPr="008410D9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2BC1732" w14:textId="44D2B86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2F8F5B9" w14:textId="03F79DC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D6D1138" w14:textId="6C3A6C14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18513A32" w14:textId="7F325E9C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A648DB1" w14:textId="0E9CA56E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2A83368B" w14:textId="06D0343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7C6FBA8E" w14:textId="6554C99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00C70811" w14:textId="6E8D35F6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A5C0AA4" w14:textId="781106B9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403BDC8C" w14:textId="5388ABB8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D3088E9" w14:textId="0A012F09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A761E52" w14:textId="50761684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5D4AA0EA" w14:textId="130C1E7B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52FA169F" w14:textId="5F42A59B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1AD80EF7" w14:textId="6DC2E388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689FD562" w14:textId="56CA0FE7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33F7054E" w14:textId="2693405A" w:rsidR="009F2BBA" w:rsidRDefault="009F2BBA" w:rsidP="00F860F2">
      <w:pPr>
        <w:spacing w:line="360" w:lineRule="auto"/>
        <w:rPr>
          <w:rFonts w:ascii="Times New Roman CYR" w:hAnsi="Times New Roman CYR"/>
          <w:iCs/>
          <w:sz w:val="32"/>
          <w:szCs w:val="32"/>
          <w:lang w:val="ru-RU"/>
        </w:rPr>
      </w:pPr>
    </w:p>
    <w:p w14:paraId="7A188D51" w14:textId="6A63C795" w:rsidR="009F2BBA" w:rsidRDefault="009F2BBA" w:rsidP="009F2BBA">
      <w:pPr>
        <w:pStyle w:val="Heading1"/>
        <w:jc w:val="center"/>
        <w:rPr>
          <w:sz w:val="36"/>
          <w:szCs w:val="36"/>
          <w:lang w:val="ru-RU"/>
        </w:rPr>
      </w:pPr>
      <w:bookmarkStart w:id="7" w:name="_Toc2507280"/>
      <w:proofErr w:type="spellStart"/>
      <w:r w:rsidRPr="009F2BBA">
        <w:rPr>
          <w:sz w:val="36"/>
          <w:szCs w:val="36"/>
          <w:lang w:val="ru-RU"/>
        </w:rPr>
        <w:t>Додаток</w:t>
      </w:r>
      <w:bookmarkEnd w:id="7"/>
      <w:proofErr w:type="spellEnd"/>
      <w:r w:rsidRPr="009F2BBA">
        <w:rPr>
          <w:sz w:val="36"/>
          <w:szCs w:val="36"/>
          <w:lang w:val="ru-RU"/>
        </w:rPr>
        <w:t xml:space="preserve"> А. Код </w:t>
      </w:r>
      <w:proofErr w:type="spellStart"/>
      <w:r w:rsidRPr="009F2BBA">
        <w:rPr>
          <w:sz w:val="36"/>
          <w:szCs w:val="36"/>
          <w:lang w:val="ru-RU"/>
        </w:rPr>
        <w:t>програми</w:t>
      </w:r>
      <w:proofErr w:type="spellEnd"/>
      <w:r w:rsidRPr="009F2BBA">
        <w:rPr>
          <w:sz w:val="36"/>
          <w:szCs w:val="36"/>
          <w:lang w:val="ru-RU"/>
        </w:rPr>
        <w:t>.</w:t>
      </w:r>
    </w:p>
    <w:p w14:paraId="10EC8077" w14:textId="08266661" w:rsidR="008410D9" w:rsidRDefault="008410D9" w:rsidP="008410D9">
      <w:pPr>
        <w:rPr>
          <w:b/>
        </w:rPr>
      </w:pPr>
      <w:proofErr w:type="spellStart"/>
      <w:r w:rsidRPr="008410D9">
        <w:rPr>
          <w:b/>
        </w:rPr>
        <w:t>Program.cs</w:t>
      </w:r>
      <w:proofErr w:type="spellEnd"/>
      <w:r>
        <w:rPr>
          <w:b/>
        </w:rPr>
        <w:t>:</w:t>
      </w:r>
    </w:p>
    <w:p w14:paraId="44324399" w14:textId="77777777" w:rsidR="008410D9" w:rsidRPr="008410D9" w:rsidRDefault="008410D9" w:rsidP="008410D9">
      <w:pPr>
        <w:rPr>
          <w:b/>
        </w:rPr>
      </w:pPr>
    </w:p>
    <w:p w14:paraId="4B68E45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using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System;</w:t>
      </w:r>
    </w:p>
    <w:p w14:paraId="120D247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using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System.Collections.Generic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1D3CC5E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using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System.Linq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3F81964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using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System.Text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696FB7D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using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System.Threading.Tasks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7DED02A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088BC66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FF"/>
          <w:sz w:val="14"/>
          <w:szCs w:val="16"/>
        </w:rPr>
        <w:t>namespace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LAB4DS</w:t>
      </w:r>
    </w:p>
    <w:p w14:paraId="7547B32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>{</w:t>
      </w:r>
    </w:p>
    <w:p w14:paraId="5AB21AB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</w:t>
      </w:r>
      <w:r w:rsidRPr="008410D9">
        <w:rPr>
          <w:rFonts w:ascii="Consolas" w:hAnsi="Consolas" w:cs="Consolas"/>
          <w:color w:val="0000FF"/>
          <w:sz w:val="14"/>
          <w:szCs w:val="16"/>
        </w:rPr>
        <w:t>class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410D9">
        <w:rPr>
          <w:rFonts w:ascii="Consolas" w:hAnsi="Consolas" w:cs="Consolas"/>
          <w:color w:val="2B91AF"/>
          <w:sz w:val="14"/>
          <w:szCs w:val="16"/>
        </w:rPr>
        <w:t>Program</w:t>
      </w:r>
    </w:p>
    <w:p w14:paraId="7DB8D0D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{</w:t>
      </w:r>
    </w:p>
    <w:p w14:paraId="36310F4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</w:t>
      </w:r>
      <w:r w:rsidRPr="008410D9">
        <w:rPr>
          <w:rFonts w:ascii="Consolas" w:hAnsi="Consolas" w:cs="Consolas"/>
          <w:color w:val="0000FF"/>
          <w:sz w:val="14"/>
          <w:szCs w:val="16"/>
        </w:rPr>
        <w:t>static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AVL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Enter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)</w:t>
      </w:r>
    </w:p>
    <w:p w14:paraId="1323760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{</w:t>
      </w:r>
    </w:p>
    <w:p w14:paraId="52749C1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AVL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 tree = </w:t>
      </w:r>
      <w:r w:rsidRPr="008410D9">
        <w:rPr>
          <w:rFonts w:ascii="Consolas" w:hAnsi="Consolas" w:cs="Consolas"/>
          <w:color w:val="0000FF"/>
          <w:sz w:val="14"/>
          <w:szCs w:val="16"/>
        </w:rPr>
        <w:t>new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AVL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5E9560F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23B4F30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while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(</w:t>
      </w:r>
      <w:r w:rsidRPr="008410D9">
        <w:rPr>
          <w:rFonts w:ascii="Consolas" w:hAnsi="Consolas" w:cs="Consolas"/>
          <w:color w:val="0000FF"/>
          <w:sz w:val="14"/>
          <w:szCs w:val="16"/>
        </w:rPr>
        <w:t>true</w:t>
      </w:r>
      <w:r w:rsidRPr="008410D9">
        <w:rPr>
          <w:rFonts w:ascii="Consolas" w:hAnsi="Consolas" w:cs="Consolas"/>
          <w:color w:val="000000"/>
          <w:sz w:val="14"/>
          <w:szCs w:val="16"/>
        </w:rPr>
        <w:t>)</w:t>
      </w:r>
    </w:p>
    <w:p w14:paraId="6FDC994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{</w:t>
      </w:r>
    </w:p>
    <w:p w14:paraId="7CF1200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Console.WriteLine(</w:t>
      </w:r>
      <w:r w:rsidRPr="008410D9">
        <w:rPr>
          <w:rFonts w:ascii="Consolas" w:hAnsi="Consolas" w:cs="Consolas"/>
          <w:color w:val="A31515"/>
          <w:sz w:val="14"/>
          <w:szCs w:val="16"/>
        </w:rPr>
        <w:t>"===================================================&gt;GeneneratingTree&lt;===================================================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49672B8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</w:t>
      </w:r>
      <w:proofErr w:type="gramStart"/>
      <w:r w:rsidRPr="008410D9">
        <w:rPr>
          <w:rFonts w:ascii="Consolas" w:hAnsi="Consolas" w:cs="Consolas"/>
          <w:color w:val="A31515"/>
          <w:sz w:val="14"/>
          <w:szCs w:val="16"/>
        </w:rPr>
        <w:t>1.Add</w:t>
      </w:r>
      <w:proofErr w:type="gramEnd"/>
      <w:r w:rsidRPr="008410D9">
        <w:rPr>
          <w:rFonts w:ascii="Consolas" w:hAnsi="Consolas" w:cs="Consolas"/>
          <w:color w:val="A31515"/>
          <w:sz w:val="14"/>
          <w:szCs w:val="16"/>
        </w:rPr>
        <w:t xml:space="preserve"> 2.Remove 3.Stop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15FD925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In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In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3BE2F0B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Pre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Pre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0C39544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Post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Post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0E63F42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Choose operation: 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2B9B32E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switch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Read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)</w:t>
      </w:r>
    </w:p>
    <w:p w14:paraId="7BFC5F2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{</w:t>
      </w:r>
    </w:p>
    <w:p w14:paraId="1BDAF41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case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410D9">
        <w:rPr>
          <w:rFonts w:ascii="Consolas" w:hAnsi="Consolas" w:cs="Consolas"/>
          <w:color w:val="A31515"/>
          <w:sz w:val="14"/>
          <w:szCs w:val="16"/>
        </w:rPr>
        <w:t>"1"</w:t>
      </w:r>
      <w:r w:rsidRPr="008410D9">
        <w:rPr>
          <w:rFonts w:ascii="Consolas" w:hAnsi="Consolas" w:cs="Consolas"/>
          <w:color w:val="000000"/>
          <w:sz w:val="14"/>
          <w:szCs w:val="16"/>
        </w:rPr>
        <w:t>:</w:t>
      </w:r>
    </w:p>
    <w:p w14:paraId="39D40F7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Add: 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1762500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Add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FF"/>
          <w:sz w:val="14"/>
          <w:szCs w:val="16"/>
        </w:rPr>
        <w:t>int</w:t>
      </w:r>
      <w:r w:rsidRPr="008410D9">
        <w:rPr>
          <w:rFonts w:ascii="Consolas" w:hAnsi="Consolas" w:cs="Consolas"/>
          <w:color w:val="000000"/>
          <w:sz w:val="14"/>
          <w:szCs w:val="16"/>
        </w:rPr>
        <w:t>.Pars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Read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));</w:t>
      </w:r>
    </w:p>
    <w:p w14:paraId="31A3EEE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break</w:t>
      </w:r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791225F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4848023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case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410D9">
        <w:rPr>
          <w:rFonts w:ascii="Consolas" w:hAnsi="Consolas" w:cs="Consolas"/>
          <w:color w:val="A31515"/>
          <w:sz w:val="14"/>
          <w:szCs w:val="16"/>
        </w:rPr>
        <w:t>"2"</w:t>
      </w:r>
      <w:r w:rsidRPr="008410D9">
        <w:rPr>
          <w:rFonts w:ascii="Consolas" w:hAnsi="Consolas" w:cs="Consolas"/>
          <w:color w:val="000000"/>
          <w:sz w:val="14"/>
          <w:szCs w:val="16"/>
        </w:rPr>
        <w:t>:</w:t>
      </w:r>
    </w:p>
    <w:p w14:paraId="0D8B12A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Remove: 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2B57CD3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Delete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FF"/>
          <w:sz w:val="14"/>
          <w:szCs w:val="16"/>
        </w:rPr>
        <w:t>int</w:t>
      </w:r>
      <w:r w:rsidRPr="008410D9">
        <w:rPr>
          <w:rFonts w:ascii="Consolas" w:hAnsi="Consolas" w:cs="Consolas"/>
          <w:color w:val="000000"/>
          <w:sz w:val="14"/>
          <w:szCs w:val="16"/>
        </w:rPr>
        <w:t>.Pars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Read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));</w:t>
      </w:r>
    </w:p>
    <w:p w14:paraId="6267849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break</w:t>
      </w:r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3855E8F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52D67B2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case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410D9">
        <w:rPr>
          <w:rFonts w:ascii="Consolas" w:hAnsi="Consolas" w:cs="Consolas"/>
          <w:color w:val="A31515"/>
          <w:sz w:val="14"/>
          <w:szCs w:val="16"/>
        </w:rPr>
        <w:t>"3"</w:t>
      </w:r>
      <w:r w:rsidRPr="008410D9">
        <w:rPr>
          <w:rFonts w:ascii="Consolas" w:hAnsi="Consolas" w:cs="Consolas"/>
          <w:color w:val="000000"/>
          <w:sz w:val="14"/>
          <w:szCs w:val="16"/>
        </w:rPr>
        <w:t>:</w:t>
      </w:r>
    </w:p>
    <w:p w14:paraId="094089C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Clear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0BF33B2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return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tree;</w:t>
      </w:r>
    </w:p>
    <w:p w14:paraId="0D309A5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1C9EA3C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default</w:t>
      </w:r>
      <w:r w:rsidRPr="008410D9">
        <w:rPr>
          <w:rFonts w:ascii="Consolas" w:hAnsi="Consolas" w:cs="Consolas"/>
          <w:color w:val="000000"/>
          <w:sz w:val="14"/>
          <w:szCs w:val="16"/>
        </w:rPr>
        <w:t>:</w:t>
      </w:r>
    </w:p>
    <w:p w14:paraId="0CFEA3E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        </w:t>
      </w:r>
      <w:r w:rsidRPr="008410D9">
        <w:rPr>
          <w:rFonts w:ascii="Consolas" w:hAnsi="Consolas" w:cs="Consolas"/>
          <w:color w:val="0000FF"/>
          <w:sz w:val="14"/>
          <w:szCs w:val="16"/>
        </w:rPr>
        <w:t>break</w:t>
      </w:r>
      <w:r w:rsidRPr="008410D9">
        <w:rPr>
          <w:rFonts w:ascii="Consolas" w:hAnsi="Consolas" w:cs="Consolas"/>
          <w:color w:val="000000"/>
          <w:sz w:val="14"/>
          <w:szCs w:val="16"/>
        </w:rPr>
        <w:t>;</w:t>
      </w:r>
    </w:p>
    <w:p w14:paraId="1FE3744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}</w:t>
      </w:r>
    </w:p>
    <w:p w14:paraId="73F0453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Clear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639D54F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}</w:t>
      </w:r>
    </w:p>
    <w:p w14:paraId="25D20BF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}</w:t>
      </w:r>
    </w:p>
    <w:p w14:paraId="062189A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4FA98DE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</w:t>
      </w:r>
      <w:r w:rsidRPr="008410D9">
        <w:rPr>
          <w:rFonts w:ascii="Consolas" w:hAnsi="Consolas" w:cs="Consolas"/>
          <w:color w:val="0000FF"/>
          <w:sz w:val="14"/>
          <w:szCs w:val="16"/>
        </w:rPr>
        <w:t>static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</w:t>
      </w:r>
      <w:r w:rsidRPr="008410D9">
        <w:rPr>
          <w:rFonts w:ascii="Consolas" w:hAnsi="Consolas" w:cs="Consolas"/>
          <w:color w:val="0000FF"/>
          <w:sz w:val="14"/>
          <w:szCs w:val="16"/>
        </w:rPr>
        <w:t>void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Main(</w:t>
      </w:r>
      <w:proofErr w:type="gramStart"/>
      <w:r w:rsidRPr="008410D9">
        <w:rPr>
          <w:rFonts w:ascii="Consolas" w:hAnsi="Consolas" w:cs="Consolas"/>
          <w:color w:val="0000FF"/>
          <w:sz w:val="14"/>
          <w:szCs w:val="16"/>
        </w:rPr>
        <w:t>string</w:t>
      </w:r>
      <w:r w:rsidRPr="008410D9">
        <w:rPr>
          <w:rFonts w:ascii="Consolas" w:hAnsi="Consolas" w:cs="Consolas"/>
          <w:color w:val="000000"/>
          <w:sz w:val="14"/>
          <w:szCs w:val="16"/>
        </w:rPr>
        <w:t>[</w:t>
      </w:r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 xml:space="preserve">]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args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)</w:t>
      </w:r>
    </w:p>
    <w:p w14:paraId="36B4A08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{</w:t>
      </w:r>
    </w:p>
    <w:p w14:paraId="4A7FC9F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AVL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 tree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EnterTre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2374D26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</w:p>
    <w:p w14:paraId="53B90EB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Tree top 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 +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.data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7D77478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In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In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63FF91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Pre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Pre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5E7DFA1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Postfix:"</w:t>
      </w:r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Postfix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 xml:space="preserve">);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21F1658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Enter Level: "</w:t>
      </w:r>
      <w:r w:rsidRPr="008410D9">
        <w:rPr>
          <w:rFonts w:ascii="Consolas" w:hAnsi="Consolas" w:cs="Consolas"/>
          <w:color w:val="000000"/>
          <w:sz w:val="14"/>
          <w:szCs w:val="16"/>
        </w:rPr>
        <w:t>);</w:t>
      </w:r>
    </w:p>
    <w:p w14:paraId="44D1E0D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Write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r w:rsidRPr="008410D9">
        <w:rPr>
          <w:rFonts w:ascii="Consolas" w:hAnsi="Consolas" w:cs="Consolas"/>
          <w:color w:val="A31515"/>
          <w:sz w:val="14"/>
          <w:szCs w:val="16"/>
        </w:rPr>
        <w:t>"Width: "</w:t>
      </w:r>
      <w:r w:rsidRPr="008410D9">
        <w:rPr>
          <w:rFonts w:ascii="Consolas" w:hAnsi="Consolas" w:cs="Consolas"/>
          <w:color w:val="000000"/>
          <w:sz w:val="14"/>
          <w:szCs w:val="16"/>
        </w:rPr>
        <w:t>+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4"/>
          <w:szCs w:val="16"/>
        </w:rPr>
        <w:t>tree.GetWidth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tree.top,</w:t>
      </w:r>
      <w:r w:rsidRPr="008410D9">
        <w:rPr>
          <w:rFonts w:ascii="Consolas" w:hAnsi="Consolas" w:cs="Consolas"/>
          <w:color w:val="0000FF"/>
          <w:sz w:val="14"/>
          <w:szCs w:val="16"/>
        </w:rPr>
        <w:t>int</w:t>
      </w:r>
      <w:r w:rsidRPr="008410D9">
        <w:rPr>
          <w:rFonts w:ascii="Consolas" w:hAnsi="Consolas" w:cs="Consolas"/>
          <w:color w:val="000000"/>
          <w:sz w:val="14"/>
          <w:szCs w:val="16"/>
        </w:rPr>
        <w:t>.Pars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Read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)));</w:t>
      </w:r>
    </w:p>
    <w:p w14:paraId="42AA587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4"/>
          <w:szCs w:val="16"/>
        </w:rPr>
        <w:t>Console.ReadLine</w:t>
      </w:r>
      <w:proofErr w:type="spellEnd"/>
      <w:r w:rsidRPr="008410D9">
        <w:rPr>
          <w:rFonts w:ascii="Consolas" w:hAnsi="Consolas" w:cs="Consolas"/>
          <w:color w:val="000000"/>
          <w:sz w:val="14"/>
          <w:szCs w:val="16"/>
        </w:rPr>
        <w:t>();</w:t>
      </w:r>
    </w:p>
    <w:p w14:paraId="1C0FA87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    }</w:t>
      </w:r>
    </w:p>
    <w:p w14:paraId="1FBEA6A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 xml:space="preserve">    }</w:t>
      </w:r>
    </w:p>
    <w:p w14:paraId="700C7B8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4"/>
          <w:szCs w:val="16"/>
        </w:rPr>
      </w:pPr>
      <w:r w:rsidRPr="008410D9">
        <w:rPr>
          <w:rFonts w:ascii="Consolas" w:hAnsi="Consolas" w:cs="Consolas"/>
          <w:color w:val="000000"/>
          <w:sz w:val="14"/>
          <w:szCs w:val="16"/>
        </w:rPr>
        <w:t>}</w:t>
      </w:r>
    </w:p>
    <w:p w14:paraId="4E89A2A4" w14:textId="57580C70" w:rsidR="009F2BBA" w:rsidRDefault="009F2BBA" w:rsidP="009F2BBA">
      <w:pPr>
        <w:rPr>
          <w:sz w:val="16"/>
          <w:szCs w:val="16"/>
        </w:rPr>
      </w:pPr>
    </w:p>
    <w:p w14:paraId="67E205F1" w14:textId="650AE5E9" w:rsidR="008410D9" w:rsidRDefault="008410D9" w:rsidP="009F2BBA">
      <w:pPr>
        <w:rPr>
          <w:sz w:val="16"/>
          <w:szCs w:val="16"/>
        </w:rPr>
      </w:pPr>
    </w:p>
    <w:p w14:paraId="6E23030B" w14:textId="5038B04F" w:rsidR="008410D9" w:rsidRDefault="008410D9" w:rsidP="009F2BBA">
      <w:pPr>
        <w:rPr>
          <w:sz w:val="16"/>
          <w:szCs w:val="16"/>
        </w:rPr>
      </w:pPr>
    </w:p>
    <w:p w14:paraId="29D0B585" w14:textId="46D07B98" w:rsidR="008410D9" w:rsidRDefault="008410D9" w:rsidP="009F2BBA">
      <w:pPr>
        <w:rPr>
          <w:sz w:val="16"/>
          <w:szCs w:val="16"/>
        </w:rPr>
      </w:pPr>
    </w:p>
    <w:p w14:paraId="420700F8" w14:textId="21BD1132" w:rsidR="008410D9" w:rsidRDefault="008410D9" w:rsidP="009F2BBA">
      <w:pPr>
        <w:rPr>
          <w:sz w:val="16"/>
          <w:szCs w:val="16"/>
        </w:rPr>
      </w:pPr>
    </w:p>
    <w:p w14:paraId="6D49829A" w14:textId="1715A3FD" w:rsidR="008410D9" w:rsidRPr="008410D9" w:rsidRDefault="008410D9" w:rsidP="009F2BBA">
      <w:pPr>
        <w:rPr>
          <w:b/>
          <w:szCs w:val="16"/>
        </w:rPr>
      </w:pPr>
      <w:proofErr w:type="spellStart"/>
      <w:r w:rsidRPr="008410D9">
        <w:rPr>
          <w:b/>
          <w:szCs w:val="16"/>
        </w:rPr>
        <w:lastRenderedPageBreak/>
        <w:t>AVLTree.cs</w:t>
      </w:r>
      <w:proofErr w:type="spellEnd"/>
      <w:r>
        <w:rPr>
          <w:b/>
          <w:szCs w:val="16"/>
        </w:rPr>
        <w:t>:</w:t>
      </w:r>
    </w:p>
    <w:p w14:paraId="1B39C1AE" w14:textId="11C7E869" w:rsidR="008410D9" w:rsidRDefault="008410D9" w:rsidP="009F2BBA">
      <w:pPr>
        <w:rPr>
          <w:sz w:val="16"/>
          <w:szCs w:val="16"/>
        </w:rPr>
      </w:pPr>
    </w:p>
    <w:p w14:paraId="2A0BAF5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FF"/>
          <w:sz w:val="16"/>
          <w:szCs w:val="19"/>
        </w:rPr>
        <w:t>namespace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LAB4DS</w:t>
      </w:r>
    </w:p>
    <w:p w14:paraId="1D5289D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>{</w:t>
      </w:r>
    </w:p>
    <w:p w14:paraId="027F439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</w:t>
      </w:r>
      <w:r w:rsidRPr="008410D9">
        <w:rPr>
          <w:rFonts w:ascii="Consolas" w:hAnsi="Consolas" w:cs="Consolas"/>
          <w:color w:val="0000FF"/>
          <w:sz w:val="16"/>
          <w:szCs w:val="19"/>
        </w:rPr>
        <w:t>class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2B91AF"/>
          <w:sz w:val="16"/>
          <w:szCs w:val="19"/>
        </w:rPr>
        <w:t>AVLTree</w:t>
      </w:r>
      <w:proofErr w:type="spellEnd"/>
    </w:p>
    <w:p w14:paraId="6750D81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{</w:t>
      </w:r>
    </w:p>
    <w:p w14:paraId="237DC05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class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2B91AF"/>
          <w:sz w:val="16"/>
          <w:szCs w:val="19"/>
        </w:rPr>
        <w:t>Node</w:t>
      </w:r>
    </w:p>
    <w:p w14:paraId="2A48DB5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48137D9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;</w:t>
      </w:r>
    </w:p>
    <w:p w14:paraId="2EC69DD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height;</w:t>
      </w:r>
    </w:p>
    <w:p w14:paraId="14A1341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left, right;</w:t>
      </w:r>
    </w:p>
    <w:p w14:paraId="0758360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5E1DF5B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Node(</w:t>
      </w:r>
      <w:proofErr w:type="gramEnd"/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 = 0)</w:t>
      </w:r>
    </w:p>
    <w:p w14:paraId="3E69919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{</w:t>
      </w:r>
    </w:p>
    <w:p w14:paraId="7303AC6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r w:rsidRPr="008410D9">
        <w:rPr>
          <w:rFonts w:ascii="Consolas" w:hAnsi="Consolas" w:cs="Consolas"/>
          <w:color w:val="0000FF"/>
          <w:sz w:val="16"/>
          <w:szCs w:val="19"/>
        </w:rPr>
        <w:t>this</w:t>
      </w:r>
      <w:r w:rsidRPr="008410D9">
        <w:rPr>
          <w:rFonts w:ascii="Consolas" w:hAnsi="Consolas" w:cs="Consolas"/>
          <w:color w:val="000000"/>
          <w:sz w:val="16"/>
          <w:szCs w:val="19"/>
        </w:rPr>
        <w:t>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data;</w:t>
      </w:r>
    </w:p>
    <w:p w14:paraId="6EF9644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FF"/>
          <w:sz w:val="16"/>
          <w:szCs w:val="19"/>
        </w:rPr>
        <w:t>this</w:t>
      </w:r>
      <w:r w:rsidRPr="008410D9">
        <w:rPr>
          <w:rFonts w:ascii="Consolas" w:hAnsi="Consolas" w:cs="Consolas"/>
          <w:color w:val="000000"/>
          <w:sz w:val="16"/>
          <w:szCs w:val="19"/>
        </w:rPr>
        <w:t>.he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1;</w:t>
      </w:r>
    </w:p>
    <w:p w14:paraId="7089AE1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}</w:t>
      </w:r>
    </w:p>
    <w:p w14:paraId="6CE7C91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131B895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270E22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top;</w:t>
      </w:r>
    </w:p>
    <w:p w14:paraId="5FA04B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37D783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Heig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1F78D1F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791B7BE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 !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2E6CDC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0;</w:t>
      </w:r>
    </w:p>
    <w:p w14:paraId="2154125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314F4B8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4A12147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BalanceFactor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32A74A6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56DE4E5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eig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) -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eig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296F982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392BD28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13842C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4666E64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749CC95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eig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3DE429F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eig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752B37E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he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&g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?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: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h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 + 1;</w:t>
      </w:r>
    </w:p>
    <w:p w14:paraId="160CA23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7DB6DC4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B2DB5F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leftRotar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q)</w:t>
      </w:r>
    </w:p>
    <w:p w14:paraId="53AB59E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6FA4557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Node p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q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0E6FCE0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7240096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q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p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1DB5C85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q;</w:t>
      </w:r>
    </w:p>
    <w:p w14:paraId="61D3079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77D649B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q);</w:t>
      </w:r>
    </w:p>
    <w:p w14:paraId="72D633D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p);</w:t>
      </w:r>
    </w:p>
    <w:p w14:paraId="1E8EA00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09E3B4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p;</w:t>
      </w:r>
    </w:p>
    <w:p w14:paraId="315513F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27EBF0A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17B1AA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rightRotat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p)</w:t>
      </w:r>
    </w:p>
    <w:p w14:paraId="0ABAE53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3EF859A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Node q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589534D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q.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6F19D52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q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p;</w:t>
      </w:r>
    </w:p>
    <w:p w14:paraId="4D13355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74F18A3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p);</w:t>
      </w:r>
    </w:p>
    <w:p w14:paraId="7151453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q);</w:t>
      </w:r>
    </w:p>
    <w:p w14:paraId="55DA116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9DA409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q;</w:t>
      </w:r>
    </w:p>
    <w:p w14:paraId="34ED703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13F7F6F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ACAC9B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Balancing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40A90C6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304CC71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CalcHe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element);</w:t>
      </w:r>
    </w:p>
    <w:p w14:paraId="0C7EC61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BalanceFactor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element) == 2)</w:t>
      </w:r>
    </w:p>
    <w:p w14:paraId="768299E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lastRenderedPageBreak/>
        <w:t xml:space="preserve">            {</w:t>
      </w:r>
    </w:p>
    <w:p w14:paraId="0B561CB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BalanceFactor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 &lt; 0)</w:t>
      </w:r>
    </w:p>
    <w:p w14:paraId="01975E9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rightRotat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2714616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leftRotar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element);</w:t>
      </w:r>
    </w:p>
    <w:p w14:paraId="53E8AB9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}</w:t>
      </w:r>
    </w:p>
    <w:p w14:paraId="200CA88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else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BalanceFactor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element) == -2)</w:t>
      </w:r>
    </w:p>
    <w:p w14:paraId="20A9EFD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{</w:t>
      </w:r>
    </w:p>
    <w:p w14:paraId="3263498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BalanceFactor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 &gt; 0)</w:t>
      </w:r>
    </w:p>
    <w:p w14:paraId="26077C0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leftRotar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082E122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rightRotate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element);</w:t>
      </w:r>
    </w:p>
    <w:p w14:paraId="6A7B347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1397977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}</w:t>
      </w:r>
    </w:p>
    <w:p w14:paraId="399A5D7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element;</w:t>
      </w:r>
    </w:p>
    <w:p w14:paraId="7201532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37E0221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C87957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Insert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Node element,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)</w:t>
      </w:r>
    </w:p>
    <w:p w14:paraId="687D749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2FEE521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element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64D128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new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(data);</w:t>
      </w:r>
    </w:p>
    <w:p w14:paraId="470BD46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BDF35D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data &l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2D21B0E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Insert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, data);</w:t>
      </w:r>
    </w:p>
    <w:p w14:paraId="008C7D6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else</w:t>
      </w:r>
    </w:p>
    <w:p w14:paraId="28B409C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Insert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, data);</w:t>
      </w:r>
    </w:p>
    <w:p w14:paraId="1DE7C89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Balancing(element);</w:t>
      </w:r>
    </w:p>
    <w:p w14:paraId="6007687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17406FD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1E1081C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Add(</w:t>
      </w:r>
      <w:proofErr w:type="gramEnd"/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)</w:t>
      </w:r>
    </w:p>
    <w:p w14:paraId="7A4E5E0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2B79B34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top =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Insert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top, data);</w:t>
      </w:r>
    </w:p>
    <w:p w14:paraId="76E0173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0DE68F9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11E5C5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Find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64C9EF1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31E7267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!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Find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0BBC8C6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element;</w:t>
      </w:r>
    </w:p>
    <w:p w14:paraId="5B6278E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6BC5D01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1ECD2B2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RemoveMin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element)</w:t>
      </w:r>
    </w:p>
    <w:p w14:paraId="3FFDF39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0C7732C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53E3382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4EEF38A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RemoveMin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4A5CD60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Balancing(element);</w:t>
      </w:r>
    </w:p>
    <w:p w14:paraId="668C8ED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3950609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5B973BB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Node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Remove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Node element,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)</w:t>
      </w:r>
    </w:p>
    <w:p w14:paraId="53DA4BF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78A1524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element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5FDEE1F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data &l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0490593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Remove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, data);</w:t>
      </w:r>
    </w:p>
    <w:p w14:paraId="30BA5BB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else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data &g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785CFD5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Remove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, data);</w:t>
      </w:r>
    </w:p>
    <w:p w14:paraId="2270544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else</w:t>
      </w:r>
    </w:p>
    <w:p w14:paraId="4A5E789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{</w:t>
      </w:r>
    </w:p>
    <w:p w14:paraId="2546282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Node q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0F7F497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Node r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element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213155C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7CB3C7E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r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q;</w:t>
      </w:r>
    </w:p>
    <w:p w14:paraId="1809776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3E36C67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Node min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Find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r);</w:t>
      </w:r>
    </w:p>
    <w:p w14:paraId="5669B75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min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RemoveMin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r);</w:t>
      </w:r>
    </w:p>
    <w:p w14:paraId="30AAC60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min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 q;</w:t>
      </w:r>
    </w:p>
    <w:p w14:paraId="227C542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Balancing(min);</w:t>
      </w:r>
    </w:p>
    <w:p w14:paraId="16B488C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}</w:t>
      </w:r>
    </w:p>
    <w:p w14:paraId="26EFE76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Balancing(element);</w:t>
      </w:r>
    </w:p>
    <w:p w14:paraId="5C8D1B3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2C5A84D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27A7273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Delete(</w:t>
      </w:r>
      <w:proofErr w:type="gramEnd"/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)</w:t>
      </w:r>
    </w:p>
    <w:p w14:paraId="52982D2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lastRenderedPageBreak/>
        <w:t xml:space="preserve">        {</w:t>
      </w:r>
    </w:p>
    <w:p w14:paraId="3309895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top =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Remove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top, data);</w:t>
      </w:r>
    </w:p>
    <w:p w14:paraId="0FE6835C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194A0F1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493238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Infix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top)</w:t>
      </w:r>
    </w:p>
    <w:p w14:paraId="26AE817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0FA9421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top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6B5A3FD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In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00508EE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System.Console.Write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to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+ </w:t>
      </w:r>
      <w:r w:rsidRPr="008410D9">
        <w:rPr>
          <w:rFonts w:ascii="Consolas" w:hAnsi="Consolas" w:cs="Consolas"/>
          <w:color w:val="A31515"/>
          <w:sz w:val="16"/>
          <w:szCs w:val="19"/>
        </w:rPr>
        <w:t>" "</w:t>
      </w:r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2D87CFF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In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4E424DF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60B4C72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124A052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refix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top)</w:t>
      </w:r>
    </w:p>
    <w:p w14:paraId="3CB39F8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51FBBE0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top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41B6176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System.Console.Write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to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+ </w:t>
      </w:r>
      <w:r w:rsidRPr="008410D9">
        <w:rPr>
          <w:rFonts w:ascii="Consolas" w:hAnsi="Consolas" w:cs="Consolas"/>
          <w:color w:val="A31515"/>
          <w:sz w:val="16"/>
          <w:szCs w:val="19"/>
        </w:rPr>
        <w:t>" "</w:t>
      </w:r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01AC330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Pre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462EED0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Pre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11493DE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41D8B58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31B84054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void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ostfix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Node top)</w:t>
      </w:r>
    </w:p>
    <w:p w14:paraId="048892E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0678B78F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top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6026A44A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Post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4579A5B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Postfix(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top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66D645F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System.Console.Write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to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+ </w:t>
      </w:r>
      <w:r w:rsidRPr="008410D9">
        <w:rPr>
          <w:rFonts w:ascii="Consolas" w:hAnsi="Consolas" w:cs="Consolas"/>
          <w:color w:val="A31515"/>
          <w:sz w:val="16"/>
          <w:szCs w:val="19"/>
        </w:rPr>
        <w:t>" "</w:t>
      </w:r>
      <w:r w:rsidRPr="008410D9">
        <w:rPr>
          <w:rFonts w:ascii="Consolas" w:hAnsi="Consolas" w:cs="Consolas"/>
          <w:color w:val="000000"/>
          <w:sz w:val="16"/>
          <w:szCs w:val="19"/>
        </w:rPr>
        <w:t>);</w:t>
      </w:r>
    </w:p>
    <w:p w14:paraId="4547570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5CE2346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D02431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boo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Find(</w:t>
      </w:r>
      <w:proofErr w:type="gramEnd"/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data)</w:t>
      </w:r>
    </w:p>
    <w:p w14:paraId="0AD4AF1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1C4E926D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Node p = top;</w:t>
      </w:r>
    </w:p>
    <w:p w14:paraId="0D541D7E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while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 !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>)</w:t>
      </w:r>
    </w:p>
    <w:p w14:paraId="6EFC1F9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{</w:t>
      </w:r>
    </w:p>
    <w:p w14:paraId="59550C9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data &l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) p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.lef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2ED0FF2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data &gt;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) p =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p.right</w:t>
      </w:r>
      <w:proofErr w:type="spellEnd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22D9768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p.data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 == data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true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0BA3E59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}</w:t>
      </w:r>
    </w:p>
    <w:p w14:paraId="29ABAA92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false</w:t>
      </w:r>
      <w:r w:rsidRPr="008410D9">
        <w:rPr>
          <w:rFonts w:ascii="Consolas" w:hAnsi="Consolas" w:cs="Consolas"/>
          <w:color w:val="000000"/>
          <w:sz w:val="16"/>
          <w:szCs w:val="19"/>
        </w:rPr>
        <w:t>;</w:t>
      </w:r>
    </w:p>
    <w:p w14:paraId="39BB7F4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690E9145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</w:p>
    <w:p w14:paraId="6EE7F308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</w:t>
      </w:r>
      <w:r w:rsidRPr="008410D9">
        <w:rPr>
          <w:rFonts w:ascii="Consolas" w:hAnsi="Consolas" w:cs="Consolas"/>
          <w:color w:val="0000FF"/>
          <w:sz w:val="16"/>
          <w:szCs w:val="19"/>
        </w:rPr>
        <w:t>public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GetWid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 xml:space="preserve">Node top, </w:t>
      </w:r>
      <w:r w:rsidRPr="008410D9">
        <w:rPr>
          <w:rFonts w:ascii="Consolas" w:hAnsi="Consolas" w:cs="Consolas"/>
          <w:color w:val="0000FF"/>
          <w:sz w:val="16"/>
          <w:szCs w:val="19"/>
        </w:rPr>
        <w:t>int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level)</w:t>
      </w:r>
    </w:p>
    <w:p w14:paraId="53637A7B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{</w:t>
      </w:r>
    </w:p>
    <w:p w14:paraId="2A5EB533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top == </w:t>
      </w:r>
      <w:r w:rsidRPr="008410D9">
        <w:rPr>
          <w:rFonts w:ascii="Consolas" w:hAnsi="Consolas" w:cs="Consolas"/>
          <w:color w:val="0000FF"/>
          <w:sz w:val="16"/>
          <w:szCs w:val="19"/>
        </w:rPr>
        <w:t>null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0;</w:t>
      </w:r>
    </w:p>
    <w:p w14:paraId="0E5A2A5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level == 1)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1;</w:t>
      </w:r>
    </w:p>
    <w:p w14:paraId="34160F29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else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r w:rsidRPr="008410D9">
        <w:rPr>
          <w:rFonts w:ascii="Consolas" w:hAnsi="Consolas" w:cs="Consolas"/>
          <w:color w:val="0000FF"/>
          <w:sz w:val="16"/>
          <w:szCs w:val="19"/>
        </w:rPr>
        <w:t>if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(level &gt; 1)</w:t>
      </w:r>
    </w:p>
    <w:p w14:paraId="4D507867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</w:t>
      </w:r>
      <w:proofErr w:type="spellStart"/>
      <w:proofErr w:type="gramStart"/>
      <w:r w:rsidRPr="008410D9">
        <w:rPr>
          <w:rFonts w:ascii="Consolas" w:hAnsi="Consolas" w:cs="Consolas"/>
          <w:color w:val="000000"/>
          <w:sz w:val="16"/>
          <w:szCs w:val="19"/>
        </w:rPr>
        <w:t>GetWid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proofErr w:type="gramEnd"/>
      <w:r w:rsidRPr="008410D9">
        <w:rPr>
          <w:rFonts w:ascii="Consolas" w:hAnsi="Consolas" w:cs="Consolas"/>
          <w:color w:val="000000"/>
          <w:sz w:val="16"/>
          <w:szCs w:val="19"/>
        </w:rPr>
        <w:t>top.lef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 xml:space="preserve">, level - 1) + 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GetWidth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(</w:t>
      </w:r>
      <w:proofErr w:type="spellStart"/>
      <w:r w:rsidRPr="008410D9">
        <w:rPr>
          <w:rFonts w:ascii="Consolas" w:hAnsi="Consolas" w:cs="Consolas"/>
          <w:color w:val="000000"/>
          <w:sz w:val="16"/>
          <w:szCs w:val="19"/>
        </w:rPr>
        <w:t>top.right</w:t>
      </w:r>
      <w:proofErr w:type="spellEnd"/>
      <w:r w:rsidRPr="008410D9">
        <w:rPr>
          <w:rFonts w:ascii="Consolas" w:hAnsi="Consolas" w:cs="Consolas"/>
          <w:color w:val="000000"/>
          <w:sz w:val="16"/>
          <w:szCs w:val="19"/>
        </w:rPr>
        <w:t>, level - 1);</w:t>
      </w:r>
    </w:p>
    <w:p w14:paraId="2327DF7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    </w:t>
      </w:r>
      <w:r w:rsidRPr="008410D9">
        <w:rPr>
          <w:rFonts w:ascii="Consolas" w:hAnsi="Consolas" w:cs="Consolas"/>
          <w:color w:val="0000FF"/>
          <w:sz w:val="16"/>
          <w:szCs w:val="19"/>
        </w:rPr>
        <w:t>return</w:t>
      </w:r>
      <w:r w:rsidRPr="008410D9">
        <w:rPr>
          <w:rFonts w:ascii="Consolas" w:hAnsi="Consolas" w:cs="Consolas"/>
          <w:color w:val="000000"/>
          <w:sz w:val="16"/>
          <w:szCs w:val="19"/>
        </w:rPr>
        <w:t xml:space="preserve"> 0;</w:t>
      </w:r>
    </w:p>
    <w:p w14:paraId="4BB475C0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    }</w:t>
      </w:r>
    </w:p>
    <w:p w14:paraId="65163651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 xml:space="preserve">    }</w:t>
      </w:r>
    </w:p>
    <w:p w14:paraId="202EAD06" w14:textId="77777777" w:rsidR="008410D9" w:rsidRPr="008410D9" w:rsidRDefault="008410D9" w:rsidP="008410D9">
      <w:pPr>
        <w:autoSpaceDE w:val="0"/>
        <w:autoSpaceDN w:val="0"/>
        <w:adjustRightInd w:val="0"/>
        <w:rPr>
          <w:rFonts w:ascii="Consolas" w:hAnsi="Consolas" w:cs="Consolas"/>
          <w:color w:val="000000"/>
          <w:sz w:val="16"/>
          <w:szCs w:val="19"/>
        </w:rPr>
      </w:pPr>
      <w:r w:rsidRPr="008410D9">
        <w:rPr>
          <w:rFonts w:ascii="Consolas" w:hAnsi="Consolas" w:cs="Consolas"/>
          <w:color w:val="000000"/>
          <w:sz w:val="16"/>
          <w:szCs w:val="19"/>
        </w:rPr>
        <w:t>}</w:t>
      </w:r>
    </w:p>
    <w:p w14:paraId="3D2BC076" w14:textId="77777777" w:rsidR="008410D9" w:rsidRPr="008410D9" w:rsidRDefault="008410D9" w:rsidP="009F2BBA">
      <w:pPr>
        <w:rPr>
          <w:sz w:val="16"/>
          <w:szCs w:val="16"/>
        </w:rPr>
      </w:pPr>
    </w:p>
    <w:sectPr w:rsidR="008410D9" w:rsidRPr="008410D9" w:rsidSect="002E16C8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EF5A6E" w14:textId="77777777" w:rsidR="00840043" w:rsidRDefault="00840043" w:rsidP="00922FC1">
      <w:r>
        <w:separator/>
      </w:r>
    </w:p>
  </w:endnote>
  <w:endnote w:type="continuationSeparator" w:id="0">
    <w:p w14:paraId="158ECC9D" w14:textId="77777777" w:rsidR="00840043" w:rsidRDefault="00840043" w:rsidP="00922F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altName w:val="Sylfaen"/>
    <w:charset w:val="00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REESE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1ED6DC" w14:textId="77777777" w:rsidR="00840043" w:rsidRDefault="00840043" w:rsidP="00922FC1">
      <w:r>
        <w:separator/>
      </w:r>
    </w:p>
  </w:footnote>
  <w:footnote w:type="continuationSeparator" w:id="0">
    <w:p w14:paraId="33872F30" w14:textId="77777777" w:rsidR="00840043" w:rsidRDefault="00840043" w:rsidP="00922F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05EDD"/>
    <w:multiLevelType w:val="hybridMultilevel"/>
    <w:tmpl w:val="42D2F482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ED11CAB"/>
    <w:multiLevelType w:val="hybridMultilevel"/>
    <w:tmpl w:val="267023DA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2F96087"/>
    <w:multiLevelType w:val="hybridMultilevel"/>
    <w:tmpl w:val="F222ACAC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4877C29"/>
    <w:multiLevelType w:val="hybridMultilevel"/>
    <w:tmpl w:val="FB766640"/>
    <w:lvl w:ilvl="0" w:tplc="1CEE58CC">
      <w:start w:val="1"/>
      <w:numFmt w:val="decimal"/>
      <w:lvlText w:val="%1. 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u w:val="none"/>
        <w:effect w:val="none"/>
        <w:vertAlign w:val="baseline"/>
        <w:specVanish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B8552EB"/>
    <w:multiLevelType w:val="hybridMultilevel"/>
    <w:tmpl w:val="AA8ADEB8"/>
    <w:lvl w:ilvl="0" w:tplc="FFFFFFFF">
      <w:start w:val="1"/>
      <w:numFmt w:val="decimal"/>
      <w:lvlText w:val="%1. "/>
      <w:lvlJc w:val="left"/>
      <w:pPr>
        <w:tabs>
          <w:tab w:val="num" w:pos="1070"/>
        </w:tabs>
        <w:ind w:left="993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  <w:lvl w:ilvl="1" w:tplc="FFFFFFFF">
      <w:start w:val="1"/>
      <w:numFmt w:val="lowerLetter"/>
      <w:lvlText w:val="%2."/>
      <w:lvlJc w:val="left"/>
      <w:pPr>
        <w:tabs>
          <w:tab w:val="num" w:pos="1583"/>
        </w:tabs>
        <w:ind w:left="1583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303"/>
        </w:tabs>
        <w:ind w:left="2303" w:hanging="180"/>
      </w:pPr>
    </w:lvl>
    <w:lvl w:ilvl="3" w:tplc="FFFFFFFF">
      <w:start w:val="1"/>
      <w:numFmt w:val="decimal"/>
      <w:lvlText w:val="%4."/>
      <w:lvlJc w:val="left"/>
      <w:pPr>
        <w:tabs>
          <w:tab w:val="num" w:pos="3023"/>
        </w:tabs>
        <w:ind w:left="3023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743"/>
        </w:tabs>
        <w:ind w:left="3743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463"/>
        </w:tabs>
        <w:ind w:left="4463" w:hanging="180"/>
      </w:pPr>
    </w:lvl>
    <w:lvl w:ilvl="6" w:tplc="FFFFFFFF">
      <w:start w:val="1"/>
      <w:numFmt w:val="decimal"/>
      <w:lvlText w:val="%7."/>
      <w:lvlJc w:val="left"/>
      <w:pPr>
        <w:tabs>
          <w:tab w:val="num" w:pos="5183"/>
        </w:tabs>
        <w:ind w:left="5183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903"/>
        </w:tabs>
        <w:ind w:left="5903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623"/>
        </w:tabs>
        <w:ind w:left="6623" w:hanging="180"/>
      </w:pPr>
    </w:lvl>
  </w:abstractNum>
  <w:abstractNum w:abstractNumId="5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</w:abstractNum>
  <w:abstractNum w:abstractNumId="6" w15:restartNumberingAfterBreak="0">
    <w:nsid w:val="62EB3057"/>
    <w:multiLevelType w:val="hybridMultilevel"/>
    <w:tmpl w:val="80EC44A8"/>
    <w:lvl w:ilvl="0" w:tplc="66EA86B4">
      <w:start w:val="1"/>
      <w:numFmt w:val="decimal"/>
      <w:lvlText w:val="%1. "/>
      <w:lvlJc w:val="left"/>
      <w:pPr>
        <w:tabs>
          <w:tab w:val="num" w:pos="927"/>
        </w:tabs>
        <w:ind w:left="850" w:hanging="283"/>
      </w:pPr>
      <w:rPr>
        <w:rFonts w:ascii="Times New Roman CYR" w:hAnsi="Times New Roman CYR" w:hint="default"/>
        <w:b w:val="0"/>
        <w:i w:val="0"/>
        <w:sz w:val="28"/>
        <w:u w:val="no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35D166E"/>
    <w:multiLevelType w:val="hybridMultilevel"/>
    <w:tmpl w:val="C952FB54"/>
    <w:lvl w:ilvl="0" w:tplc="E8B636D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  <w:lvlOverride w:ilvl="0">
      <w:lvl w:ilvl="0">
        <w:start w:val="1"/>
        <w:numFmt w:val="decimal"/>
        <w:lvlText w:val="%1."/>
        <w:lvlJc w:val="left"/>
        <w:pPr>
          <w:ind w:left="927" w:hanging="360"/>
        </w:pPr>
        <w:rPr>
          <w:rFonts w:hint="default"/>
        </w:rPr>
      </w:lvl>
    </w:lvlOverride>
  </w:num>
  <w:num w:numId="2">
    <w:abstractNumId w:val="6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416B"/>
    <w:rsid w:val="000610F0"/>
    <w:rsid w:val="00080624"/>
    <w:rsid w:val="000B4150"/>
    <w:rsid w:val="000C73C6"/>
    <w:rsid w:val="00172C24"/>
    <w:rsid w:val="001B393F"/>
    <w:rsid w:val="002640C4"/>
    <w:rsid w:val="002B4921"/>
    <w:rsid w:val="002C614A"/>
    <w:rsid w:val="002E16C8"/>
    <w:rsid w:val="00307396"/>
    <w:rsid w:val="003909CA"/>
    <w:rsid w:val="003A321E"/>
    <w:rsid w:val="003E00C8"/>
    <w:rsid w:val="003E5A24"/>
    <w:rsid w:val="003F2D49"/>
    <w:rsid w:val="00483260"/>
    <w:rsid w:val="00485991"/>
    <w:rsid w:val="005B1DAC"/>
    <w:rsid w:val="005C343F"/>
    <w:rsid w:val="005D74A2"/>
    <w:rsid w:val="005F6062"/>
    <w:rsid w:val="00690AD1"/>
    <w:rsid w:val="00712A67"/>
    <w:rsid w:val="0072546D"/>
    <w:rsid w:val="0074114C"/>
    <w:rsid w:val="007920B2"/>
    <w:rsid w:val="007B1769"/>
    <w:rsid w:val="007F3ED1"/>
    <w:rsid w:val="00802715"/>
    <w:rsid w:val="00840043"/>
    <w:rsid w:val="008410D9"/>
    <w:rsid w:val="00847967"/>
    <w:rsid w:val="0089416B"/>
    <w:rsid w:val="008C1676"/>
    <w:rsid w:val="00902300"/>
    <w:rsid w:val="009046B7"/>
    <w:rsid w:val="00922FC1"/>
    <w:rsid w:val="00943DE6"/>
    <w:rsid w:val="009F2BBA"/>
    <w:rsid w:val="00A73E8F"/>
    <w:rsid w:val="00A95B62"/>
    <w:rsid w:val="00AF2DC3"/>
    <w:rsid w:val="00B1574D"/>
    <w:rsid w:val="00BB2A7F"/>
    <w:rsid w:val="00BB577D"/>
    <w:rsid w:val="00BC315C"/>
    <w:rsid w:val="00C14D46"/>
    <w:rsid w:val="00CB18B9"/>
    <w:rsid w:val="00CB455C"/>
    <w:rsid w:val="00CC442F"/>
    <w:rsid w:val="00CF70DB"/>
    <w:rsid w:val="00D95063"/>
    <w:rsid w:val="00DB2181"/>
    <w:rsid w:val="00E376E9"/>
    <w:rsid w:val="00E97F33"/>
    <w:rsid w:val="00F73282"/>
    <w:rsid w:val="00F860F2"/>
    <w:rsid w:val="00FA3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601B35"/>
  <w15:chartTrackingRefBased/>
  <w15:docId w15:val="{D687B468-504D-4928-98DA-054931FA4C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F2DC3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2DC3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2DC3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F2DC3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F2DC3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F2DC3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F2DC3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F2DC3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F2DC3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F2DC3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2DC3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F2DC3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922FC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22FC1"/>
    <w:rPr>
      <w:rFonts w:ascii="Arial" w:eastAsia="Times New Roman" w:hAnsi="Arial" w:cs="Arial"/>
      <w:sz w:val="18"/>
      <w:szCs w:val="18"/>
      <w:lang w:val="uk-UA" w:eastAsia="ru-RU"/>
    </w:rPr>
  </w:style>
  <w:style w:type="paragraph" w:styleId="Footer">
    <w:name w:val="footer"/>
    <w:basedOn w:val="Normal"/>
    <w:link w:val="FooterChar"/>
    <w:uiPriority w:val="99"/>
    <w:unhideWhenUsed/>
    <w:rsid w:val="00922FC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22FC1"/>
    <w:rPr>
      <w:rFonts w:ascii="Arial" w:eastAsia="Times New Roman" w:hAnsi="Arial" w:cs="Arial"/>
      <w:sz w:val="18"/>
      <w:szCs w:val="18"/>
      <w:lang w:val="uk-UA"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AF2DC3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F2DC3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F2DC3"/>
    <w:rPr>
      <w:rFonts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F2DC3"/>
    <w:rPr>
      <w:rFonts w:cstheme="maj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F2DC3"/>
    <w:rPr>
      <w:rFonts w:cstheme="maj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F2DC3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F2DC3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F2DC3"/>
    <w:rPr>
      <w:rFonts w:asciiTheme="majorHAnsi" w:eastAsiaTheme="majorEastAsia" w:hAnsiTheme="majorHAnsi"/>
    </w:rPr>
  </w:style>
  <w:style w:type="paragraph" w:styleId="Caption">
    <w:name w:val="caption"/>
    <w:basedOn w:val="Normal"/>
    <w:next w:val="Normal"/>
    <w:uiPriority w:val="35"/>
    <w:semiHidden/>
    <w:unhideWhenUsed/>
    <w:rsid w:val="00922FC1"/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AF2DC3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AF2DC3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2DC3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AF2DC3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AF2DC3"/>
    <w:rPr>
      <w:b/>
      <w:bCs/>
    </w:rPr>
  </w:style>
  <w:style w:type="character" w:styleId="Emphasis">
    <w:name w:val="Emphasis"/>
    <w:basedOn w:val="DefaultParagraphFont"/>
    <w:uiPriority w:val="20"/>
    <w:qFormat/>
    <w:rsid w:val="00AF2DC3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AF2DC3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AF2DC3"/>
    <w:rPr>
      <w:rFonts w:cstheme="majorBidi"/>
      <w:i/>
    </w:rPr>
  </w:style>
  <w:style w:type="character" w:customStyle="1" w:styleId="QuoteChar">
    <w:name w:val="Quote Char"/>
    <w:basedOn w:val="DefaultParagraphFont"/>
    <w:link w:val="Quote"/>
    <w:uiPriority w:val="29"/>
    <w:rsid w:val="00AF2DC3"/>
    <w:rPr>
      <w:rFonts w:cstheme="majorBidi"/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F2DC3"/>
    <w:pPr>
      <w:ind w:left="720" w:right="720"/>
    </w:pPr>
    <w:rPr>
      <w:rFonts w:cstheme="majorBidi"/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F2DC3"/>
    <w:rPr>
      <w:rFonts w:cstheme="majorBidi"/>
      <w:b/>
      <w:i/>
      <w:sz w:val="24"/>
    </w:rPr>
  </w:style>
  <w:style w:type="character" w:styleId="SubtleEmphasis">
    <w:name w:val="Subtle Emphasis"/>
    <w:uiPriority w:val="19"/>
    <w:qFormat/>
    <w:rsid w:val="00AF2DC3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AF2DC3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AF2DC3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AF2DC3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AF2DC3"/>
    <w:rPr>
      <w:rFonts w:asciiTheme="majorHAnsi" w:eastAsiaTheme="majorEastAsia" w:hAnsiTheme="majorHAnsi"/>
      <w:b/>
      <w:i/>
      <w:sz w:val="24"/>
      <w:szCs w:val="24"/>
    </w:rPr>
  </w:style>
  <w:style w:type="paragraph" w:styleId="ListParagraph">
    <w:name w:val="List Paragraph"/>
    <w:basedOn w:val="Normal"/>
    <w:uiPriority w:val="34"/>
    <w:qFormat/>
    <w:rsid w:val="00AF2DC3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AF2D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F2DC3"/>
    <w:rPr>
      <w:color w:val="0563C1" w:themeColor="hyperlink"/>
      <w:u w:val="single"/>
    </w:rPr>
  </w:style>
  <w:style w:type="paragraph" w:customStyle="1" w:styleId="Normal1">
    <w:name w:val="Normal1"/>
    <w:rsid w:val="0072546D"/>
    <w:pPr>
      <w:widowControl w:val="0"/>
      <w:snapToGrid w:val="0"/>
      <w:jc w:val="both"/>
    </w:pPr>
    <w:rPr>
      <w:rFonts w:ascii="FREESET" w:eastAsia="Times New Roman" w:hAnsi="FREESET"/>
      <w:sz w:val="24"/>
      <w:szCs w:val="20"/>
      <w:lang w:val="en-GB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70D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0D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850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4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0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8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6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72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4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1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ozklad.kpi.ua/Schedules/ViewSchedule.aspx?v=98f24a67-7c5b-4cd0-b696-d43e4af682ea" TargetMode="Externa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1797F3-57B1-429E-A7E7-62854D103F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1</TotalTime>
  <Pages>12</Pages>
  <Words>1651</Words>
  <Characters>9412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Pedorenko</dc:creator>
  <cp:keywords/>
  <dc:description/>
  <cp:lastModifiedBy>Nikita Pedorenko</cp:lastModifiedBy>
  <cp:revision>17</cp:revision>
  <dcterms:created xsi:type="dcterms:W3CDTF">2019-02-18T10:59:00Z</dcterms:created>
  <dcterms:modified xsi:type="dcterms:W3CDTF">2019-04-01T11:28:00Z</dcterms:modified>
</cp:coreProperties>
</file>